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37F3D4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Бюджетное учреждение высшего образования</w:t>
      </w:r>
    </w:p>
    <w:p w14:paraId="1391D54C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Ханты-Мансийского автономного округа – Югры</w:t>
      </w:r>
    </w:p>
    <w:p w14:paraId="5CB090CF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«СУРГУТСКИЙ ГОСУДАРСТВЕННЫЙ УНИВЕРСИТЕТ»</w:t>
      </w:r>
    </w:p>
    <w:p w14:paraId="7CB04AFC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итехнический институт</w:t>
      </w:r>
    </w:p>
    <w:p w14:paraId="12399412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АСОИУ</w:t>
      </w:r>
    </w:p>
    <w:p w14:paraId="46E43368" w14:textId="2BE374CD" w:rsidR="00AD4D20" w:rsidRDefault="00AD4D20" w:rsidP="00A14919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D4D2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AD4D2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B4AA780" w14:textId="77777777" w:rsidR="00AD4D20" w:rsidRPr="00AD4D20" w:rsidRDefault="00AD4D20" w:rsidP="00A14919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5CFB24C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Курсовой проект по дисциплине «Информационные технологии»</w:t>
      </w:r>
    </w:p>
    <w:p w14:paraId="3BF7F263" w14:textId="77777777" w:rsidR="00AD4D20" w:rsidRPr="00AD4D20" w:rsidRDefault="00AD4D20" w:rsidP="0023016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 тему: «Разработка автоматизированной информационной системы»</w:t>
      </w:r>
    </w:p>
    <w:p w14:paraId="3B501EF4" w14:textId="500494AB" w:rsidR="00AD4D20" w:rsidRDefault="00AD4D20" w:rsidP="00A14919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AC846CD" w14:textId="505108C7" w:rsidR="00A14919" w:rsidRDefault="00A14919" w:rsidP="00A14919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CAA01F" w14:textId="77777777" w:rsidR="00A14919" w:rsidRPr="00AD4D20" w:rsidRDefault="00A14919" w:rsidP="00A14919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3517113" w14:textId="39D13AFA" w:rsidR="00AD4D20" w:rsidRPr="00AD4D20" w:rsidRDefault="00AD4D20" w:rsidP="0023016E">
      <w:pPr>
        <w:spacing w:after="0" w:line="360" w:lineRule="auto"/>
        <w:ind w:left="5245" w:right="-142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ыполнил:</w:t>
      </w:r>
    </w:p>
    <w:p w14:paraId="266BC058" w14:textId="01D9FDC1" w:rsidR="00AD4D20" w:rsidRDefault="00BA0A0C" w:rsidP="0023016E">
      <w:pPr>
        <w:spacing w:after="0" w:line="360" w:lineRule="auto"/>
        <w:ind w:left="5245" w:right="-142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AD4D20" w:rsidRP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удент группы 606-</w:t>
      </w:r>
      <w:r w:rsid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1</w:t>
      </w:r>
    </w:p>
    <w:p w14:paraId="22E88A3D" w14:textId="1B2EA5CA" w:rsidR="009560D1" w:rsidRPr="00263DC7" w:rsidRDefault="009560D1" w:rsidP="0023016E">
      <w:pPr>
        <w:spacing w:after="0" w:line="360" w:lineRule="auto"/>
        <w:ind w:left="5245" w:right="-142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63DC7">
        <w:rPr>
          <w:rFonts w:ascii="Times New Roman" w:eastAsia="Times New Roman" w:hAnsi="Times New Roman" w:cs="Times New Roman"/>
          <w:sz w:val="28"/>
          <w:szCs w:val="28"/>
          <w:lang w:eastAsia="ru-RU"/>
        </w:rPr>
        <w:t>Демьянцев Виталий Владиславович</w:t>
      </w:r>
    </w:p>
    <w:p w14:paraId="43F2AE2E" w14:textId="77777777" w:rsidR="00AD4D20" w:rsidRPr="00AD4D20" w:rsidRDefault="00AD4D20" w:rsidP="0023016E">
      <w:pPr>
        <w:spacing w:after="0" w:line="360" w:lineRule="auto"/>
        <w:ind w:left="5245" w:right="-142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верил:</w:t>
      </w:r>
    </w:p>
    <w:p w14:paraId="5010EBEF" w14:textId="22BE69EE" w:rsidR="00AD4D20" w:rsidRPr="00AD4D20" w:rsidRDefault="00AD4D20" w:rsidP="0023016E">
      <w:pPr>
        <w:spacing w:after="0" w:line="360" w:lineRule="auto"/>
        <w:ind w:left="5245" w:right="-142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рший преподаватель</w:t>
      </w:r>
    </w:p>
    <w:p w14:paraId="63F20E95" w14:textId="0864FED6" w:rsidR="0023016E" w:rsidRDefault="00AD4D20" w:rsidP="0023016E">
      <w:pPr>
        <w:spacing w:after="0" w:line="360" w:lineRule="auto"/>
        <w:ind w:left="5245" w:right="-142"/>
        <w:jc w:val="right"/>
        <w:rPr>
          <w:rStyle w:val="ac"/>
        </w:rPr>
      </w:pPr>
      <w:r w:rsidRPr="00AD4D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рбунов Дмитрий Владимирович</w:t>
      </w:r>
    </w:p>
    <w:p w14:paraId="74B08576" w14:textId="5180F68B" w:rsidR="00AD4D20" w:rsidRPr="0023016E" w:rsidRDefault="0023016E" w:rsidP="0023016E">
      <w:pPr>
        <w:rPr>
          <w:sz w:val="16"/>
          <w:szCs w:val="16"/>
        </w:rPr>
      </w:pPr>
      <w:r>
        <w:rPr>
          <w:rStyle w:val="ac"/>
        </w:rPr>
        <w:br w:type="page"/>
      </w:r>
    </w:p>
    <w:p w14:paraId="0E8D07FC" w14:textId="77777777" w:rsidR="00775E29" w:rsidRPr="00406A73" w:rsidRDefault="00775E29" w:rsidP="00A14919">
      <w:pPr>
        <w:pStyle w:val="a8"/>
        <w:spacing w:after="240" w:line="360" w:lineRule="auto"/>
        <w:jc w:val="center"/>
        <w:rPr>
          <w:rStyle w:val="10"/>
          <w:rFonts w:ascii="Times New Roman" w:hAnsi="Times New Roman" w:cs="Times New Roman"/>
          <w:color w:val="000000" w:themeColor="text1"/>
        </w:rPr>
      </w:pPr>
      <w:bookmarkStart w:id="0" w:name="_Toc116563449"/>
      <w:r w:rsidRPr="00406A73">
        <w:rPr>
          <w:rStyle w:val="10"/>
          <w:rFonts w:ascii="Times New Roman" w:hAnsi="Times New Roman" w:cs="Times New Roman"/>
          <w:color w:val="000000" w:themeColor="text1"/>
        </w:rPr>
        <w:lastRenderedPageBreak/>
        <w:t>Содержание</w:t>
      </w:r>
      <w:bookmarkEnd w:id="0"/>
    </w:p>
    <w:sdt>
      <w:sdtPr>
        <w:rPr>
          <w:rFonts w:ascii="Times New Roman" w:hAnsi="Times New Roman" w:cs="Times New Roman"/>
        </w:rPr>
        <w:id w:val="-2000961763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594F8475" w14:textId="0E0B5666" w:rsidR="00543EA7" w:rsidRPr="00543EA7" w:rsidRDefault="00B24E1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43EA7">
            <w:rPr>
              <w:rFonts w:ascii="Times New Roman" w:hAnsi="Times New Roman" w:cs="Times New Roman"/>
              <w:sz w:val="44"/>
              <w:szCs w:val="44"/>
            </w:rPr>
            <w:fldChar w:fldCharType="begin"/>
          </w:r>
          <w:r w:rsidRPr="00543EA7">
            <w:rPr>
              <w:rFonts w:ascii="Times New Roman" w:hAnsi="Times New Roman" w:cs="Times New Roman"/>
              <w:sz w:val="44"/>
              <w:szCs w:val="44"/>
            </w:rPr>
            <w:instrText xml:space="preserve"> TOC \o "1-3" \h \z \u </w:instrText>
          </w:r>
          <w:r w:rsidRPr="00543EA7">
            <w:rPr>
              <w:rFonts w:ascii="Times New Roman" w:hAnsi="Times New Roman" w:cs="Times New Roman"/>
              <w:sz w:val="44"/>
              <w:szCs w:val="44"/>
            </w:rPr>
            <w:fldChar w:fldCharType="separate"/>
          </w:r>
          <w:hyperlink w:anchor="_Toc116563449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Содержание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49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996075" w14:textId="7E262636" w:rsidR="00543EA7" w:rsidRPr="00543EA7" w:rsidRDefault="009560D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0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0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164E2E" w14:textId="4A751357" w:rsidR="00543EA7" w:rsidRPr="00543EA7" w:rsidRDefault="009560D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1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писание предметной области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1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22734" w14:textId="70D90275" w:rsidR="00543EA7" w:rsidRPr="00543EA7" w:rsidRDefault="009560D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2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543EA7" w:rsidRPr="00543E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highlight w:val="white"/>
              </w:rPr>
              <w:t>К</w:t>
            </w:r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нтекстная диаграмма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2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66F6B1" w14:textId="7543FF1C" w:rsidR="00543EA7" w:rsidRPr="00543EA7" w:rsidRDefault="009560D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3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543EA7" w:rsidRPr="00543E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Модели баз данных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3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12C76D" w14:textId="353AEE6C" w:rsidR="00543EA7" w:rsidRPr="00543EA7" w:rsidRDefault="009560D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4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543EA7" w:rsidRPr="00543E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писание интерфейса АИС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4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79ACCB" w14:textId="1E90C1EC" w:rsidR="00543EA7" w:rsidRPr="00543EA7" w:rsidRDefault="009560D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5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543EA7" w:rsidRPr="00543E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уководство пользователя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5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E69586" w14:textId="328082BE" w:rsidR="00543EA7" w:rsidRPr="00543EA7" w:rsidRDefault="009560D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6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6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033535" w14:textId="78C91D75" w:rsidR="00543EA7" w:rsidRPr="00543EA7" w:rsidRDefault="009560D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16563457" w:history="1">
            <w:r w:rsidR="00543EA7" w:rsidRPr="00543EA7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16563457 \h </w:instrTex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543EA7" w:rsidRPr="00543E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8D696A" w14:textId="471D1216" w:rsidR="00775E29" w:rsidRPr="00F70163" w:rsidRDefault="00B24E19" w:rsidP="00A14919">
          <w:pPr>
            <w:tabs>
              <w:tab w:val="left" w:pos="4125"/>
            </w:tabs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543EA7">
            <w:rPr>
              <w:rFonts w:ascii="Times New Roman" w:hAnsi="Times New Roman" w:cs="Times New Roman"/>
              <w:b/>
              <w:bCs/>
              <w:sz w:val="44"/>
              <w:szCs w:val="44"/>
            </w:rPr>
            <w:fldChar w:fldCharType="end"/>
          </w:r>
        </w:p>
      </w:sdtContent>
    </w:sdt>
    <w:p w14:paraId="730D6002" w14:textId="63291001" w:rsidR="001D4AF0" w:rsidRDefault="00832AB0" w:rsidP="00832AB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0B36E151" w14:textId="536E86A3" w:rsidR="00862225" w:rsidRPr="00C63A23" w:rsidRDefault="00775E29" w:rsidP="00A14919">
      <w:pPr>
        <w:pStyle w:val="1"/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" w:name="_Toc116563450"/>
      <w:commentRangeStart w:id="2"/>
      <w:r w:rsidRPr="00C63A23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commentRangeEnd w:id="2"/>
      <w:r w:rsidR="00984E63" w:rsidRPr="00C63A23">
        <w:rPr>
          <w:rStyle w:val="ac"/>
          <w:rFonts w:asciiTheme="minorHAnsi" w:eastAsiaTheme="minorHAnsi" w:hAnsiTheme="minorHAnsi" w:cstheme="minorBidi"/>
          <w:color w:val="000000" w:themeColor="text1"/>
        </w:rPr>
        <w:commentReference w:id="2"/>
      </w:r>
      <w:bookmarkEnd w:id="1"/>
    </w:p>
    <w:p w14:paraId="6B507B65" w14:textId="5FE5D86B" w:rsidR="00775E29" w:rsidRPr="00984E63" w:rsidRDefault="00862225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62224D">
        <w:rPr>
          <w:rFonts w:ascii="Times New Roman" w:hAnsi="Times New Roman" w:cs="Times New Roman"/>
          <w:sz w:val="28"/>
          <w:szCs w:val="28"/>
        </w:rPr>
        <w:t>Информационные технологии</w:t>
      </w:r>
      <w:r w:rsidR="00832AB0">
        <w:rPr>
          <w:rFonts w:ascii="Times New Roman" w:hAnsi="Times New Roman" w:cs="Times New Roman"/>
          <w:sz w:val="28"/>
          <w:szCs w:val="28"/>
        </w:rPr>
        <w:t xml:space="preserve"> </w:t>
      </w:r>
      <w:r w:rsidR="00C63A23">
        <w:rPr>
          <w:rFonts w:ascii="Times New Roman" w:hAnsi="Times New Roman" w:cs="Times New Roman"/>
          <w:sz w:val="28"/>
          <w:szCs w:val="28"/>
        </w:rPr>
        <w:t>–</w:t>
      </w:r>
      <w:r w:rsidR="00832AB0">
        <w:rPr>
          <w:rFonts w:ascii="Times New Roman" w:hAnsi="Times New Roman" w:cs="Times New Roman"/>
          <w:sz w:val="28"/>
          <w:szCs w:val="28"/>
        </w:rPr>
        <w:t xml:space="preserve"> </w:t>
      </w:r>
      <w:r w:rsidR="001F5178" w:rsidRPr="0062224D">
        <w:rPr>
          <w:rFonts w:ascii="Times New Roman" w:hAnsi="Times New Roman" w:cs="Times New Roman"/>
          <w:sz w:val="28"/>
          <w:szCs w:val="28"/>
        </w:rPr>
        <w:t xml:space="preserve">это </w:t>
      </w:r>
      <w:r w:rsidRPr="0062224D">
        <w:rPr>
          <w:rFonts w:ascii="Times New Roman" w:hAnsi="Times New Roman" w:cs="Times New Roman"/>
          <w:sz w:val="28"/>
          <w:szCs w:val="28"/>
        </w:rPr>
        <w:t xml:space="preserve">процессы, использующие совокупность средств и методов сбора, обработки, накопления и передачи данных (первичной информации) для получения информации нового качества о состоянии объекта, процесса, явления, информационного продукта, а также распространение информации и способы осуществления таких процессов и </w:t>
      </w:r>
      <w:commentRangeStart w:id="3"/>
      <w:r w:rsidRPr="00C63A23">
        <w:rPr>
          <w:rFonts w:ascii="Times New Roman" w:hAnsi="Times New Roman" w:cs="Times New Roman"/>
          <w:sz w:val="28"/>
          <w:szCs w:val="28"/>
        </w:rPr>
        <w:t>методов</w:t>
      </w:r>
      <w:r w:rsidR="00832AB0" w:rsidRPr="00C63A23">
        <w:rPr>
          <w:rFonts w:ascii="Times New Roman" w:hAnsi="Times New Roman" w:cs="Times New Roman"/>
          <w:sz w:val="28"/>
          <w:szCs w:val="28"/>
        </w:rPr>
        <w:t xml:space="preserve"> </w:t>
      </w:r>
      <w:r w:rsidR="001F5178" w:rsidRPr="00C63A23">
        <w:rPr>
          <w:rFonts w:ascii="Times New Roman" w:hAnsi="Times New Roman" w:cs="Times New Roman"/>
          <w:sz w:val="28"/>
          <w:szCs w:val="28"/>
        </w:rPr>
        <w:t>[1]</w:t>
      </w:r>
      <w:r w:rsidRPr="00C63A23">
        <w:rPr>
          <w:rFonts w:ascii="Times New Roman" w:hAnsi="Times New Roman" w:cs="Times New Roman"/>
          <w:sz w:val="28"/>
          <w:szCs w:val="28"/>
        </w:rPr>
        <w:t>.</w:t>
      </w:r>
    </w:p>
    <w:p w14:paraId="1682A949" w14:textId="5F7449C3" w:rsidR="001F5178" w:rsidRPr="0062224D" w:rsidRDefault="001F5178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6A73">
        <w:rPr>
          <w:rFonts w:ascii="Times New Roman" w:hAnsi="Times New Roman" w:cs="Times New Roman"/>
          <w:sz w:val="28"/>
          <w:szCs w:val="28"/>
        </w:rPr>
        <w:t xml:space="preserve">Автоматизированная информационная система (АИС) — совокупность </w:t>
      </w:r>
      <w:commentRangeEnd w:id="3"/>
      <w:r w:rsidR="00984E63" w:rsidRPr="00406A73">
        <w:rPr>
          <w:rStyle w:val="ac"/>
        </w:rPr>
        <w:commentReference w:id="3"/>
      </w:r>
      <w:r w:rsidRPr="0062224D">
        <w:rPr>
          <w:rFonts w:ascii="Times New Roman" w:hAnsi="Times New Roman" w:cs="Times New Roman"/>
          <w:sz w:val="28"/>
          <w:szCs w:val="28"/>
        </w:rPr>
        <w:t>программно-аппаратных средств, предназначенных для автоматизации деятельности, связанной с хранением, передачей и обработкой информации. АИС может быть определена как комплекс автоматизированных информационных технологий, предназначенных для информационного обслуживания – организованного непрерывного технологического процесса подготовки и выдачи потребителям научной, управленческой и др. информации, используемой для принятия решений, в соответствии с нуждами для поддержания эффективной деятельности.</w:t>
      </w:r>
    </w:p>
    <w:p w14:paraId="0B3E9895" w14:textId="573969DA" w:rsidR="001F5178" w:rsidRPr="0062224D" w:rsidRDefault="001F5178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Основной причиной создания и развития АИС является необходимость ведения учёта информации о состоянии и динамике объекта, которому посвящена система. На основании информационной картины, создаваемой системой, руководители различного звена могут принимать решения об управляющих воздействиях с целью решения текущих </w:t>
      </w:r>
      <w:commentRangeStart w:id="4"/>
      <w:r w:rsidRPr="00C63A23">
        <w:rPr>
          <w:rFonts w:ascii="Times New Roman" w:hAnsi="Times New Roman" w:cs="Times New Roman"/>
          <w:sz w:val="28"/>
          <w:szCs w:val="28"/>
        </w:rPr>
        <w:t>проблем</w:t>
      </w:r>
      <w:r w:rsidR="00832AB0" w:rsidRPr="00C63A23">
        <w:rPr>
          <w:rFonts w:ascii="Times New Roman" w:hAnsi="Times New Roman" w:cs="Times New Roman"/>
          <w:sz w:val="28"/>
          <w:szCs w:val="28"/>
        </w:rPr>
        <w:t xml:space="preserve"> </w:t>
      </w:r>
      <w:r w:rsidRPr="00C63A23">
        <w:rPr>
          <w:rFonts w:ascii="Times New Roman" w:hAnsi="Times New Roman" w:cs="Times New Roman"/>
          <w:sz w:val="28"/>
          <w:szCs w:val="28"/>
        </w:rPr>
        <w:t>[2].</w:t>
      </w:r>
      <w:commentRangeEnd w:id="4"/>
      <w:r w:rsidR="00B910F5" w:rsidRPr="00C63A23">
        <w:rPr>
          <w:rStyle w:val="ac"/>
        </w:rPr>
        <w:commentReference w:id="4"/>
      </w:r>
    </w:p>
    <w:p w14:paraId="49C83250" w14:textId="3E8CC3FB" w:rsidR="0023016E" w:rsidRDefault="00692B19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В данной работе была изучена предметная область работы </w:t>
      </w:r>
      <w:r w:rsidR="00263DC7">
        <w:rPr>
          <w:rFonts w:ascii="Times New Roman" w:hAnsi="Times New Roman" w:cs="Times New Roman"/>
          <w:sz w:val="28"/>
          <w:szCs w:val="28"/>
        </w:rPr>
        <w:t>оформления грузоперевозки</w:t>
      </w:r>
      <w:r w:rsidRPr="0062224D">
        <w:rPr>
          <w:rFonts w:ascii="Times New Roman" w:hAnsi="Times New Roman" w:cs="Times New Roman"/>
          <w:sz w:val="28"/>
          <w:szCs w:val="28"/>
        </w:rPr>
        <w:t>, также были построены контекстная диаграмма, концептуальные и физические модели базы данных, составлен список функциональных задач, создана и описана информационная среда.</w:t>
      </w:r>
    </w:p>
    <w:p w14:paraId="24A816E0" w14:textId="2DB4DEF5" w:rsidR="00692B19" w:rsidRDefault="0023016E" w:rsidP="0023016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47A7C1" w14:textId="4B135123" w:rsidR="006D4CB5" w:rsidRPr="00406A73" w:rsidRDefault="00775E29" w:rsidP="00A14919">
      <w:pPr>
        <w:pStyle w:val="1"/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5" w:name="_Toc116563451"/>
      <w:r w:rsidRPr="00406A73">
        <w:rPr>
          <w:rFonts w:ascii="Times New Roman" w:hAnsi="Times New Roman" w:cs="Times New Roman"/>
          <w:color w:val="000000" w:themeColor="text1"/>
        </w:rPr>
        <w:lastRenderedPageBreak/>
        <w:t>Описание предметной области</w:t>
      </w:r>
      <w:bookmarkEnd w:id="5"/>
    </w:p>
    <w:p w14:paraId="4564BA83" w14:textId="6DEA28DF" w:rsidR="00406A73" w:rsidRDefault="00263DC7" w:rsidP="00263D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t>Грузоперевозки — процесс, в результате которого совершается перемещение (транспортировка) с места на место каких-либо объектов</w:t>
      </w:r>
      <w:r>
        <w:rPr>
          <w:rFonts w:ascii="Times New Roman" w:hAnsi="Times New Roman" w:cs="Times New Roman"/>
          <w:sz w:val="28"/>
          <w:szCs w:val="28"/>
        </w:rPr>
        <w:t xml:space="preserve"> (грузов) при помощи транспорта</w:t>
      </w:r>
      <w:r w:rsidR="00F70163" w:rsidRPr="0062224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1E1320C" w14:textId="4BA58577" w:rsidR="00263DC7" w:rsidRPr="00263DC7" w:rsidRDefault="00263DC7" w:rsidP="00263DC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t>За всё время существования человечества можно выделить три революции в развитии грузоперевозок:</w:t>
      </w:r>
    </w:p>
    <w:p w14:paraId="37499A2D" w14:textId="77777777" w:rsidR="00263DC7" w:rsidRPr="00263DC7" w:rsidRDefault="00263DC7" w:rsidP="00263DC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DAC8373" w14:textId="77777777" w:rsidR="00263DC7" w:rsidRPr="00263DC7" w:rsidRDefault="00263DC7" w:rsidP="00263DC7">
      <w:pPr>
        <w:pStyle w:val="aa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t>изобретение колеса существенно упростило процесс перемещения грузов.</w:t>
      </w:r>
    </w:p>
    <w:p w14:paraId="7E3B87C0" w14:textId="77777777" w:rsidR="00263DC7" w:rsidRPr="00263DC7" w:rsidRDefault="00263DC7" w:rsidP="00263DC7">
      <w:pPr>
        <w:pStyle w:val="aa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t>приручение человеком некоторых животных для перевозки тяжестей (появился домашний скот). В результате отпала необходимость тратить собственные силы на перевозку товаров.</w:t>
      </w:r>
    </w:p>
    <w:p w14:paraId="4B2EE1D5" w14:textId="619B49AE" w:rsidR="00263DC7" w:rsidRDefault="00263DC7" w:rsidP="00263DC7">
      <w:pPr>
        <w:pStyle w:val="aa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t>естественно — изобретение и изготовление транспортных средств. Это позволило уменьшить время грузоперевозки в несколько раз и, опять-таки, уменьшило затраты человеческих сил. В настоящее время, когда технологии с каждым днём становятся все совершенней и совершенней, перевозить грузы можно в любых количествах и на любые расстояния.</w:t>
      </w:r>
    </w:p>
    <w:p w14:paraId="1D669139" w14:textId="77777777" w:rsidR="00A940DD" w:rsidRPr="00A940DD" w:rsidRDefault="00A940DD" w:rsidP="00A940D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3A991" w14:textId="77777777" w:rsidR="00A940DD" w:rsidRP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Перевозки грузов при помощи водного транспорта (морского и речного) — это один из самых сложных и трудновыполнимых видов перевозки. Необходимо строгое выполнение всех требований при данном виде перевозки грузов как от самого заказчика, так и от компании, которая оказывает данные услуги.</w:t>
      </w:r>
    </w:p>
    <w:p w14:paraId="42ECCA76" w14:textId="77777777" w:rsidR="00A940DD" w:rsidRPr="00A940DD" w:rsidRDefault="00A940DD" w:rsidP="00A940D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11FDFD8" w14:textId="3947B2BB" w:rsid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 xml:space="preserve">При морской грузоперевозке нужно немалое количество затрат энергетических и трудовых ресурсов. Но можно заметить, что всевозможные сложности с организацией морских грузоперевозок компенсируются всеми предоставляемыми его возможностями. Прежде всего, они связаны с географическим месторасположением разных пунктов доставки и погрузки какого-нибудь объекта. Данный вид транспортировки является самым </w:t>
      </w:r>
      <w:r w:rsidRPr="00A940DD">
        <w:rPr>
          <w:rFonts w:ascii="Times New Roman" w:hAnsi="Times New Roman" w:cs="Times New Roman"/>
          <w:sz w:val="28"/>
          <w:szCs w:val="28"/>
        </w:rPr>
        <w:lastRenderedPageBreak/>
        <w:t>медленным и самым дешёвым среди всех возможных видов перевозки грузов. Чаще всего, этот вид доставки грузов осуществляется в контейнерах, которые имеют стандартные, принятые во всем мире, характеристики: габариты, массу, особенности конструкции. Использование подобных «ёмкостей» позволяет обезопасить груз от внешних воздействий.</w:t>
      </w:r>
    </w:p>
    <w:p w14:paraId="0EA08295" w14:textId="40A34CE3" w:rsid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8B3164" w14:textId="77777777" w:rsidR="00A940DD" w:rsidRP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Перевозки грузов при помощи железнодорожного транспорта являются одними из наиболее экономичных и дают огромные возможности для перевозки достаточно больших объектов. Почти весь наземный транспорт проигрывает по своим характеристикам грузоподъемности железнодорожному транспорту. Это позволяет быть данному виду грузоперевозки одним из самых популярных в горнодобывающем производстве и в тяжёлой промышленности.</w:t>
      </w:r>
    </w:p>
    <w:p w14:paraId="18F26D99" w14:textId="77777777" w:rsidR="00A940DD" w:rsidRP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3C97E6D" w14:textId="421B1EC1" w:rsid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 xml:space="preserve">Одной из главных задач развития экономики данной сферы транспортной отрасли является создание полноправного конкурентного рынка как для непосредственных участников процесса транспортировки, так и для </w:t>
      </w:r>
      <w:r>
        <w:rPr>
          <w:rFonts w:ascii="Times New Roman" w:hAnsi="Times New Roman" w:cs="Times New Roman"/>
          <w:sz w:val="28"/>
          <w:szCs w:val="28"/>
        </w:rPr>
        <w:t>субъектов внутри самой отрасли</w:t>
      </w:r>
      <w:r w:rsidRPr="00A940DD">
        <w:rPr>
          <w:rFonts w:ascii="Times New Roman" w:hAnsi="Times New Roman" w:cs="Times New Roman"/>
          <w:sz w:val="28"/>
          <w:szCs w:val="28"/>
        </w:rPr>
        <w:t>.</w:t>
      </w:r>
    </w:p>
    <w:p w14:paraId="1512CB82" w14:textId="3C7866D9" w:rsidR="00A940DD" w:rsidRPr="00A940DD" w:rsidRDefault="00A940DD" w:rsidP="00A940D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Перевозки грузов при помощи автотранспорта являе</w:t>
      </w:r>
      <w:r>
        <w:rPr>
          <w:rFonts w:ascii="Times New Roman" w:hAnsi="Times New Roman" w:cs="Times New Roman"/>
          <w:sz w:val="28"/>
          <w:szCs w:val="28"/>
        </w:rPr>
        <w:t>тся одним из самых популярных. Основные преимущества:</w:t>
      </w:r>
    </w:p>
    <w:p w14:paraId="0D15ECCE" w14:textId="77777777" w:rsidR="00A940DD" w:rsidRPr="00A940DD" w:rsidRDefault="00A940DD" w:rsidP="00A940DD">
      <w:pPr>
        <w:pStyle w:val="aa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Быстрая и своевременная доставка, осуществляемая по принципу «до двери».</w:t>
      </w:r>
    </w:p>
    <w:p w14:paraId="1D2A659E" w14:textId="77777777" w:rsidR="00A940DD" w:rsidRPr="00A940DD" w:rsidRDefault="00A940DD" w:rsidP="00A940DD">
      <w:pPr>
        <w:pStyle w:val="aa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Во время перевозки обеспечивается полный контроль над грузом.</w:t>
      </w:r>
    </w:p>
    <w:p w14:paraId="7E891C83" w14:textId="77777777" w:rsidR="00A940DD" w:rsidRPr="00A940DD" w:rsidRDefault="00A940DD" w:rsidP="00A940DD">
      <w:pPr>
        <w:pStyle w:val="aa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Гибкое планирование маршрутов.</w:t>
      </w:r>
    </w:p>
    <w:p w14:paraId="257799BF" w14:textId="6D17BDAE" w:rsidR="00A940DD" w:rsidRPr="00A940DD" w:rsidRDefault="00A940DD" w:rsidP="00A940DD">
      <w:pPr>
        <w:pStyle w:val="aa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940DD">
        <w:rPr>
          <w:rFonts w:ascii="Times New Roman" w:hAnsi="Times New Roman" w:cs="Times New Roman"/>
          <w:sz w:val="28"/>
          <w:szCs w:val="28"/>
        </w:rPr>
        <w:t>Высокая экономичность.</w:t>
      </w:r>
    </w:p>
    <w:p w14:paraId="24D0A84F" w14:textId="77777777" w:rsidR="00A940DD" w:rsidRPr="00A940DD" w:rsidRDefault="00A940DD" w:rsidP="00A940D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B72E08" w14:textId="77777777" w:rsidR="00A940DD" w:rsidRPr="00263DC7" w:rsidRDefault="00A940DD" w:rsidP="00A940DD">
      <w:pPr>
        <w:pStyle w:val="aa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D947348" w14:textId="3D2D002D" w:rsidR="00543EA7" w:rsidRPr="00406A73" w:rsidRDefault="00406A73" w:rsidP="00406A73">
      <w:pPr>
        <w:rPr>
          <w:rStyle w:val="ac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12ECE6" w14:textId="23C7BBF5" w:rsidR="006D4CB5" w:rsidRPr="00406A73" w:rsidRDefault="006D4CB5" w:rsidP="00A14919">
      <w:pPr>
        <w:pStyle w:val="1"/>
        <w:numPr>
          <w:ilvl w:val="0"/>
          <w:numId w:val="3"/>
        </w:numPr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6" w:name="_Toc116563452"/>
      <w:r w:rsidRPr="00406A73">
        <w:rPr>
          <w:rFonts w:ascii="Times New Roman" w:hAnsi="Times New Roman" w:cs="Times New Roman"/>
          <w:color w:val="000000" w:themeColor="text1"/>
          <w:highlight w:val="white"/>
        </w:rPr>
        <w:lastRenderedPageBreak/>
        <w:t>К</w:t>
      </w:r>
      <w:r w:rsidRPr="00406A73">
        <w:rPr>
          <w:rFonts w:ascii="Times New Roman" w:hAnsi="Times New Roman" w:cs="Times New Roman"/>
          <w:color w:val="000000" w:themeColor="text1"/>
        </w:rPr>
        <w:t>онтекстная диаграмма</w:t>
      </w:r>
      <w:bookmarkEnd w:id="6"/>
    </w:p>
    <w:p w14:paraId="7F134EAE" w14:textId="09837F27" w:rsidR="00403694" w:rsidRPr="0062224D" w:rsidRDefault="00403694" w:rsidP="00C63A2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commentRangeStart w:id="7"/>
      <w:r w:rsidRPr="0062224D">
        <w:rPr>
          <w:rFonts w:ascii="Times New Roman" w:hAnsi="Times New Roman" w:cs="Times New Roman"/>
          <w:sz w:val="28"/>
          <w:szCs w:val="28"/>
        </w:rPr>
        <w:t>Контекстная диаграмма – это модель, представляющая систему как набор иерархических действий, в которой каждое действие преобразует некоторый объект или набор объектов.</w:t>
      </w:r>
      <w:commentRangeEnd w:id="7"/>
      <w:r w:rsidR="00B910F5">
        <w:rPr>
          <w:rStyle w:val="ac"/>
        </w:rPr>
        <w:commentReference w:id="7"/>
      </w:r>
      <w:r w:rsidR="00C63A23">
        <w:rPr>
          <w:rFonts w:ascii="Times New Roman" w:hAnsi="Times New Roman" w:cs="Times New Roman"/>
          <w:sz w:val="28"/>
          <w:szCs w:val="28"/>
        </w:rPr>
        <w:t xml:space="preserve"> Для</w:t>
      </w:r>
      <w:r w:rsidR="00406A73">
        <w:rPr>
          <w:rFonts w:ascii="Times New Roman" w:hAnsi="Times New Roman" w:cs="Times New Roman"/>
          <w:sz w:val="28"/>
          <w:szCs w:val="28"/>
        </w:rPr>
        <w:t xml:space="preserve"> предметной области «</w:t>
      </w:r>
      <w:r w:rsidR="00263DC7">
        <w:rPr>
          <w:rFonts w:ascii="Times New Roman" w:hAnsi="Times New Roman" w:cs="Times New Roman"/>
          <w:sz w:val="28"/>
          <w:szCs w:val="28"/>
        </w:rPr>
        <w:t>Грузоперевозки</w:t>
      </w:r>
      <w:r w:rsidR="00406A73">
        <w:rPr>
          <w:rFonts w:ascii="Times New Roman" w:hAnsi="Times New Roman" w:cs="Times New Roman"/>
          <w:sz w:val="28"/>
          <w:szCs w:val="28"/>
        </w:rPr>
        <w:t>», была разработана о</w:t>
      </w:r>
      <w:r w:rsidR="00406A73" w:rsidRPr="0062224D">
        <w:rPr>
          <w:rFonts w:ascii="Times New Roman" w:hAnsi="Times New Roman" w:cs="Times New Roman"/>
          <w:sz w:val="28"/>
          <w:szCs w:val="28"/>
        </w:rPr>
        <w:t>бщая контекстная диаграмма информационной системы</w:t>
      </w:r>
      <w:r w:rsidR="00406A73">
        <w:rPr>
          <w:rFonts w:ascii="Times New Roman" w:hAnsi="Times New Roman" w:cs="Times New Roman"/>
          <w:sz w:val="28"/>
          <w:szCs w:val="28"/>
        </w:rPr>
        <w:t xml:space="preserve"> (рис. 1).</w:t>
      </w:r>
    </w:p>
    <w:p w14:paraId="4D2FA1BD" w14:textId="283BBAD6" w:rsidR="00F70163" w:rsidRPr="0062224D" w:rsidRDefault="00263DC7" w:rsidP="00A1491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67B5BF1" wp14:editId="7FB30BA9">
            <wp:extent cx="5940425" cy="349694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BEE14" w14:textId="1CBE3188" w:rsidR="00626633" w:rsidRPr="0062224D" w:rsidRDefault="00626633" w:rsidP="00A1491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commentRangeStart w:id="8"/>
      <w:r w:rsidRPr="0062224D">
        <w:rPr>
          <w:rFonts w:ascii="Times New Roman" w:hAnsi="Times New Roman" w:cs="Times New Roman"/>
          <w:sz w:val="28"/>
          <w:szCs w:val="28"/>
        </w:rPr>
        <w:t>Рис. 1.</w:t>
      </w:r>
      <w:commentRangeEnd w:id="8"/>
      <w:r w:rsidR="00984E63">
        <w:rPr>
          <w:rStyle w:val="ac"/>
        </w:rPr>
        <w:commentReference w:id="8"/>
      </w:r>
      <w:r w:rsidRPr="0062224D">
        <w:rPr>
          <w:rFonts w:ascii="Times New Roman" w:hAnsi="Times New Roman" w:cs="Times New Roman"/>
          <w:sz w:val="28"/>
          <w:szCs w:val="28"/>
        </w:rPr>
        <w:t xml:space="preserve"> Общая контекстная диаграмма информационной системы</w:t>
      </w:r>
    </w:p>
    <w:p w14:paraId="64A0A8D0" w14:textId="534FB83F" w:rsidR="0023016E" w:rsidRDefault="00403694" w:rsidP="00C63A2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Для полноценной работы системы требуется информация о </w:t>
      </w:r>
      <w:r w:rsidR="00263DC7">
        <w:rPr>
          <w:rFonts w:ascii="Times New Roman" w:hAnsi="Times New Roman" w:cs="Times New Roman"/>
          <w:sz w:val="28"/>
          <w:szCs w:val="28"/>
        </w:rPr>
        <w:t>грузе</w:t>
      </w:r>
      <w:r w:rsidRPr="0062224D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возможных способах его перемещения</w:t>
      </w:r>
      <w:r w:rsidRPr="0062224D">
        <w:rPr>
          <w:rFonts w:ascii="Times New Roman" w:hAnsi="Times New Roman" w:cs="Times New Roman"/>
          <w:sz w:val="28"/>
          <w:szCs w:val="28"/>
        </w:rPr>
        <w:t>.</w:t>
      </w:r>
      <w:r w:rsidR="00C63A23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Оператор</w:t>
      </w:r>
      <w:r w:rsidR="00AB6C92" w:rsidRPr="0062224D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оформляет новые</w:t>
      </w:r>
      <w:r w:rsidR="00AB6C92" w:rsidRPr="0062224D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перевозки имея базу данных штата организации и её собственности, а также все активные заявки на перевозку.</w:t>
      </w:r>
    </w:p>
    <w:p w14:paraId="7011441F" w14:textId="4957821F" w:rsidR="0062224D" w:rsidRDefault="0023016E" w:rsidP="0023016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E4BEF96" w14:textId="7AA8F252" w:rsidR="00AB6C92" w:rsidRPr="0062224D" w:rsidRDefault="00F104A3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lastRenderedPageBreak/>
        <w:t>Детальная</w:t>
      </w:r>
      <w:r w:rsidR="00AB6C92" w:rsidRPr="0062224D">
        <w:rPr>
          <w:rFonts w:ascii="Times New Roman" w:hAnsi="Times New Roman" w:cs="Times New Roman"/>
          <w:sz w:val="28"/>
          <w:szCs w:val="28"/>
        </w:rPr>
        <w:t xml:space="preserve"> же схема разбита на три этапа</w:t>
      </w:r>
      <w:r w:rsidR="000B154C">
        <w:rPr>
          <w:rFonts w:ascii="Times New Roman" w:hAnsi="Times New Roman" w:cs="Times New Roman"/>
          <w:sz w:val="28"/>
          <w:szCs w:val="28"/>
        </w:rPr>
        <w:t xml:space="preserve"> (рис. 2)</w:t>
      </w:r>
      <w:r w:rsidR="00AB6C92" w:rsidRPr="0062224D">
        <w:rPr>
          <w:rFonts w:ascii="Times New Roman" w:hAnsi="Times New Roman" w:cs="Times New Roman"/>
          <w:sz w:val="28"/>
          <w:szCs w:val="28"/>
        </w:rPr>
        <w:t>.</w:t>
      </w:r>
    </w:p>
    <w:p w14:paraId="17A67EBD" w14:textId="6760F6B5" w:rsidR="00AB6C92" w:rsidRPr="0062224D" w:rsidRDefault="00AB6C92" w:rsidP="0023016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object w:dxaOrig="6300" w:dyaOrig="4576" w14:anchorId="6D46C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4.8pt;height:315.1pt" o:ole="">
            <v:imagedata r:id="rId11" o:title=""/>
          </v:shape>
          <o:OLEObject Type="Embed" ProgID="Visio.Drawing.15" ShapeID="_x0000_i1026" DrawAspect="Content" ObjectID="_1730967271" r:id="rId12"/>
        </w:object>
      </w:r>
    </w:p>
    <w:p w14:paraId="51795BC8" w14:textId="4DC3F821" w:rsidR="00AB6C92" w:rsidRPr="0062224D" w:rsidRDefault="00AB6C92" w:rsidP="00A1491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Рис. 2. Детальная контекстная диаграмма информационной системы</w:t>
      </w:r>
    </w:p>
    <w:p w14:paraId="0DE57305" w14:textId="287DAA5F" w:rsidR="00AB6C92" w:rsidRPr="0062224D" w:rsidRDefault="00AB6C92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Детальная контекстная диаграмма</w:t>
      </w:r>
      <w:r w:rsidR="00F104A3" w:rsidRPr="0062224D">
        <w:rPr>
          <w:rFonts w:ascii="Times New Roman" w:hAnsi="Times New Roman" w:cs="Times New Roman"/>
          <w:sz w:val="28"/>
          <w:szCs w:val="28"/>
        </w:rPr>
        <w:t xml:space="preserve"> состоит из 3 этапов, таких как сбор информации, формирование заказа и таймер приготовления.</w:t>
      </w:r>
    </w:p>
    <w:p w14:paraId="77FDC098" w14:textId="255607DA" w:rsidR="00F104A3" w:rsidRPr="0062224D" w:rsidRDefault="00F104A3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Сбор информации о клиенте происходит для того, чтобы узнать и добавить в базу данных его ФИО, возраст и номер телефона для связи с клиентом.</w:t>
      </w:r>
    </w:p>
    <w:p w14:paraId="70780C96" w14:textId="31D6337C" w:rsidR="00F104A3" w:rsidRPr="0062224D" w:rsidRDefault="00F104A3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Формирование заказа происходит самим клиентом, он сам выбирает, что он пожелает, что необходимо приготовить повару и что принести официанту к столику клиента.</w:t>
      </w:r>
    </w:p>
    <w:p w14:paraId="0181DEF6" w14:textId="73C11058" w:rsidR="00F104A3" w:rsidRPr="0062224D" w:rsidRDefault="00F104A3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Таймер приготовления определяет через какое время будет готово блюдо и подано к столику клиента.</w:t>
      </w:r>
    </w:p>
    <w:p w14:paraId="509CEAD1" w14:textId="763C2673" w:rsidR="00D54F87" w:rsidRPr="0062224D" w:rsidRDefault="00D54F87" w:rsidP="00A1491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C9C02DC" w14:textId="77777777" w:rsidR="00D54F87" w:rsidRPr="0062224D" w:rsidRDefault="00D54F87" w:rsidP="00A1491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37B8E71" w14:textId="12A69B82" w:rsidR="00692B19" w:rsidRPr="00406A73" w:rsidRDefault="00692B19" w:rsidP="0062224D">
      <w:pPr>
        <w:pStyle w:val="1"/>
        <w:numPr>
          <w:ilvl w:val="0"/>
          <w:numId w:val="3"/>
        </w:numPr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9" w:name="_Toc116563453"/>
      <w:r w:rsidRPr="00406A73">
        <w:rPr>
          <w:rFonts w:ascii="Times New Roman" w:hAnsi="Times New Roman" w:cs="Times New Roman"/>
          <w:color w:val="000000" w:themeColor="text1"/>
        </w:rPr>
        <w:lastRenderedPageBreak/>
        <w:t>Модел</w:t>
      </w:r>
      <w:r w:rsidR="00DC4342" w:rsidRPr="00406A73">
        <w:rPr>
          <w:rFonts w:ascii="Times New Roman" w:hAnsi="Times New Roman" w:cs="Times New Roman"/>
          <w:color w:val="000000" w:themeColor="text1"/>
        </w:rPr>
        <w:t>и</w:t>
      </w:r>
      <w:r w:rsidRPr="00406A73">
        <w:rPr>
          <w:rFonts w:ascii="Times New Roman" w:hAnsi="Times New Roman" w:cs="Times New Roman"/>
          <w:color w:val="000000" w:themeColor="text1"/>
        </w:rPr>
        <w:t xml:space="preserve"> баз данных</w:t>
      </w:r>
      <w:bookmarkEnd w:id="9"/>
    </w:p>
    <w:p w14:paraId="58F2C01D" w14:textId="13BD2084" w:rsidR="00D54F87" w:rsidRPr="0062224D" w:rsidRDefault="00607ED1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АИС необходимо где-то хранить информацию о клиентах и блюдах, тут и понадобится база данных. В ней будет храниться </w:t>
      </w:r>
      <w:r w:rsidRPr="0062224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2224D">
        <w:rPr>
          <w:rFonts w:ascii="Times New Roman" w:hAnsi="Times New Roman" w:cs="Times New Roman"/>
          <w:sz w:val="28"/>
          <w:szCs w:val="28"/>
        </w:rPr>
        <w:t xml:space="preserve"> клиента, его ФИО, возраст и номер мобильного телефона. На рисунке 3 показана логическая модель базы данных.</w:t>
      </w:r>
    </w:p>
    <w:p w14:paraId="599521B9" w14:textId="53B67F3C" w:rsidR="00607ED1" w:rsidRPr="0062224D" w:rsidRDefault="00607ED1" w:rsidP="0023016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object w:dxaOrig="13740" w:dyaOrig="7006" w14:anchorId="3DB8D9CF">
          <v:shape id="_x0000_i1027" type="#_x0000_t75" style="width:467.55pt;height:238.45pt" o:ole="">
            <v:imagedata r:id="rId13" o:title=""/>
          </v:shape>
          <o:OLEObject Type="Embed" ProgID="Visio.Drawing.15" ShapeID="_x0000_i1027" DrawAspect="Content" ObjectID="_1730967272" r:id="rId14"/>
        </w:object>
      </w:r>
    </w:p>
    <w:p w14:paraId="1B3BFFE2" w14:textId="2F514F8D" w:rsidR="000E613B" w:rsidRPr="0062224D" w:rsidRDefault="000E613B" w:rsidP="0023016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Рис. 3. Логическая модель БД.</w:t>
      </w:r>
    </w:p>
    <w:p w14:paraId="610A6E6B" w14:textId="503BAD39" w:rsidR="000E613B" w:rsidRPr="0062224D" w:rsidRDefault="000E613B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На первом этапе в БД вносятся все данные о клиенте, на втором же этапе вносятся уже названия, калорийность и цена блюд, на третьем этапе </w:t>
      </w:r>
      <w:r w:rsidR="00A14919" w:rsidRPr="0062224D"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62224D">
        <w:rPr>
          <w:rFonts w:ascii="Times New Roman" w:hAnsi="Times New Roman" w:cs="Times New Roman"/>
          <w:sz w:val="28"/>
          <w:szCs w:val="28"/>
        </w:rPr>
        <w:t>для администратора вносятся названия ингредиентов их калорийность и срок х</w:t>
      </w:r>
      <w:r w:rsidR="00A14919" w:rsidRPr="0062224D">
        <w:rPr>
          <w:rFonts w:ascii="Times New Roman" w:hAnsi="Times New Roman" w:cs="Times New Roman"/>
          <w:sz w:val="28"/>
          <w:szCs w:val="28"/>
        </w:rPr>
        <w:t>р</w:t>
      </w:r>
      <w:r w:rsidRPr="0062224D">
        <w:rPr>
          <w:rFonts w:ascii="Times New Roman" w:hAnsi="Times New Roman" w:cs="Times New Roman"/>
          <w:sz w:val="28"/>
          <w:szCs w:val="28"/>
        </w:rPr>
        <w:t>анения</w:t>
      </w:r>
      <w:r w:rsidR="00A14919" w:rsidRPr="0062224D">
        <w:rPr>
          <w:rFonts w:ascii="Times New Roman" w:hAnsi="Times New Roman" w:cs="Times New Roman"/>
          <w:sz w:val="28"/>
          <w:szCs w:val="28"/>
        </w:rPr>
        <w:t>.</w:t>
      </w:r>
    </w:p>
    <w:p w14:paraId="1C713B27" w14:textId="1708DF35" w:rsidR="00A14919" w:rsidRPr="0062224D" w:rsidRDefault="00A14919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Далее идет физичес</w:t>
      </w:r>
      <w:r w:rsidR="00263DC7">
        <w:rPr>
          <w:rFonts w:ascii="Times New Roman" w:hAnsi="Times New Roman" w:cs="Times New Roman"/>
          <w:sz w:val="28"/>
          <w:szCs w:val="28"/>
        </w:rPr>
        <w:t xml:space="preserve">кая модель базы данных </w:t>
      </w:r>
      <w:r w:rsidR="000B154C">
        <w:rPr>
          <w:rFonts w:ascii="Times New Roman" w:hAnsi="Times New Roman" w:cs="Times New Roman"/>
          <w:sz w:val="28"/>
          <w:szCs w:val="28"/>
        </w:rPr>
        <w:t>(рис. 4)</w:t>
      </w:r>
      <w:r w:rsidRPr="0062224D">
        <w:rPr>
          <w:rFonts w:ascii="Times New Roman" w:hAnsi="Times New Roman" w:cs="Times New Roman"/>
          <w:sz w:val="28"/>
          <w:szCs w:val="28"/>
        </w:rPr>
        <w:t>.</w:t>
      </w:r>
    </w:p>
    <w:p w14:paraId="7D405CF6" w14:textId="30187767" w:rsidR="00A14919" w:rsidRPr="0062224D" w:rsidRDefault="00263DC7" w:rsidP="0023016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DC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5A970A0" wp14:editId="34936BE8">
            <wp:extent cx="5940425" cy="171958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220DF" w14:textId="44AB601E" w:rsidR="00A14919" w:rsidRPr="0062224D" w:rsidRDefault="00A14919" w:rsidP="0023016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Рис. 4. Физическая модель БД.</w:t>
      </w:r>
    </w:p>
    <w:p w14:paraId="7D93476C" w14:textId="2873ECD6" w:rsidR="0023016E" w:rsidRDefault="00A14919" w:rsidP="0023016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lastRenderedPageBreak/>
        <w:t xml:space="preserve">К каждому клиенту присваивается </w:t>
      </w:r>
      <w:r w:rsidRPr="0062224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2224D">
        <w:rPr>
          <w:rFonts w:ascii="Times New Roman" w:hAnsi="Times New Roman" w:cs="Times New Roman"/>
          <w:sz w:val="28"/>
          <w:szCs w:val="28"/>
        </w:rPr>
        <w:t xml:space="preserve">, чтобы каждый раз не засорять базу данных уже существующими клиентами, также </w:t>
      </w:r>
      <w:r w:rsidRPr="0062224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2224D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имеется у каждого</w:t>
      </w:r>
      <w:r w:rsidRPr="0062224D">
        <w:rPr>
          <w:rFonts w:ascii="Times New Roman" w:hAnsi="Times New Roman" w:cs="Times New Roman"/>
          <w:sz w:val="28"/>
          <w:szCs w:val="28"/>
        </w:rPr>
        <w:t xml:space="preserve"> </w:t>
      </w:r>
      <w:r w:rsidR="00263DC7">
        <w:rPr>
          <w:rFonts w:ascii="Times New Roman" w:hAnsi="Times New Roman" w:cs="Times New Roman"/>
          <w:sz w:val="28"/>
          <w:szCs w:val="28"/>
        </w:rPr>
        <w:t>водителя</w:t>
      </w:r>
      <w:r w:rsidRPr="0062224D">
        <w:rPr>
          <w:rFonts w:ascii="Times New Roman" w:hAnsi="Times New Roman" w:cs="Times New Roman"/>
          <w:sz w:val="28"/>
          <w:szCs w:val="28"/>
        </w:rPr>
        <w:t xml:space="preserve"> и </w:t>
      </w:r>
      <w:r w:rsidR="00263DC7">
        <w:rPr>
          <w:rFonts w:ascii="Times New Roman" w:hAnsi="Times New Roman" w:cs="Times New Roman"/>
          <w:sz w:val="28"/>
          <w:szCs w:val="28"/>
        </w:rPr>
        <w:t>транспорта</w:t>
      </w:r>
      <w:r w:rsidRPr="0062224D">
        <w:rPr>
          <w:rFonts w:ascii="Times New Roman" w:hAnsi="Times New Roman" w:cs="Times New Roman"/>
          <w:sz w:val="28"/>
          <w:szCs w:val="28"/>
        </w:rPr>
        <w:t>, чтобы не было путаницы и повторений.</w:t>
      </w:r>
    </w:p>
    <w:p w14:paraId="7E7FE210" w14:textId="74793DD8" w:rsidR="00A14919" w:rsidRPr="0062224D" w:rsidRDefault="0023016E" w:rsidP="0023016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F383ABB" w14:textId="622D67F2" w:rsidR="00692B19" w:rsidRPr="00406A73" w:rsidRDefault="00692B19" w:rsidP="00E10A09">
      <w:pPr>
        <w:pStyle w:val="1"/>
        <w:numPr>
          <w:ilvl w:val="0"/>
          <w:numId w:val="3"/>
        </w:numPr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0" w:name="_Toc116563454"/>
      <w:r w:rsidRPr="00406A73">
        <w:rPr>
          <w:rFonts w:ascii="Times New Roman" w:hAnsi="Times New Roman" w:cs="Times New Roman"/>
          <w:color w:val="000000" w:themeColor="text1"/>
        </w:rPr>
        <w:lastRenderedPageBreak/>
        <w:t>Описание интерфейса АИС</w:t>
      </w:r>
      <w:bookmarkEnd w:id="10"/>
    </w:p>
    <w:p w14:paraId="205D5368" w14:textId="375570EF" w:rsidR="00F254C6" w:rsidRPr="00F254C6" w:rsidRDefault="00F254C6" w:rsidP="001E62A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commentRangeStart w:id="11"/>
      <w:r>
        <w:rPr>
          <w:rFonts w:ascii="Times New Roman" w:hAnsi="Times New Roman" w:cs="Times New Roman"/>
          <w:sz w:val="28"/>
          <w:szCs w:val="28"/>
        </w:rPr>
        <w:t xml:space="preserve">Интерфейс автоматизированной информационной системы выглядит так (Рис. 5) </w:t>
      </w:r>
      <w:commentRangeEnd w:id="11"/>
      <w:r w:rsidR="00B910F5">
        <w:rPr>
          <w:rStyle w:val="ac"/>
        </w:rPr>
        <w:commentReference w:id="11"/>
      </w:r>
    </w:p>
    <w:p w14:paraId="553027B1" w14:textId="16C789E3" w:rsidR="00F254C6" w:rsidRDefault="00807882" w:rsidP="00F254C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078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0018018" wp14:editId="01E7641A">
            <wp:extent cx="5940425" cy="264668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223B6" w14:textId="56E76E22" w:rsidR="00F254C6" w:rsidRDefault="00F254C6" w:rsidP="00F254C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2224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нтерфейс АИС.</w:t>
      </w:r>
    </w:p>
    <w:p w14:paraId="0778E7AB" w14:textId="1CF4B45E" w:rsidR="00807882" w:rsidRDefault="00807882" w:rsidP="0080788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евой таблице происходит управление грузоперевозками. Управление подразумевает под собой добавление новых и удаление уже выполненных грузоперевозок.</w:t>
      </w:r>
    </w:p>
    <w:p w14:paraId="36E6B36C" w14:textId="77777777" w:rsidR="00A940DD" w:rsidRDefault="00A940DD" w:rsidP="00A940DD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8078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BC8D6C5" wp14:editId="22E406A1">
            <wp:extent cx="1648055" cy="1247949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84274" w14:textId="0910D5FA" w:rsidR="00A940DD" w:rsidRDefault="00A940DD" w:rsidP="00A940DD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8. Ошибка при </w:t>
      </w:r>
      <w:r>
        <w:rPr>
          <w:rFonts w:ascii="Times New Roman" w:hAnsi="Times New Roman" w:cs="Times New Roman"/>
          <w:sz w:val="28"/>
          <w:szCs w:val="28"/>
        </w:rPr>
        <w:t>добавлении или удалении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2" w:name="_GoBack"/>
      <w:bookmarkEnd w:id="12"/>
    </w:p>
    <w:p w14:paraId="5868D113" w14:textId="43524C9D" w:rsidR="00A940DD" w:rsidRDefault="00A940DD" w:rsidP="0080788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D5298C" w14:textId="314D453C" w:rsidR="00F254C6" w:rsidRPr="00807882" w:rsidRDefault="00807882" w:rsidP="00807882">
      <w:pPr>
        <w:spacing w:line="360" w:lineRule="auto"/>
        <w:jc w:val="both"/>
        <w:rPr>
          <w:rFonts w:ascii="Times New Roman" w:eastAsiaTheme="minorEastAsia" w:hAnsi="Times New Roman" w:cs="Times New Roman" w:hint="eastAsia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</w:rPr>
        <w:t>В левой таблице находятся заказы на рассмотрении, оформление которых происходит на стороне клиента</w:t>
      </w:r>
      <w:r w:rsidR="00A940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. </w:t>
      </w:r>
      <w:r w:rsidR="00A940DD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C333639" w14:textId="7D83D84B" w:rsidR="00F254C6" w:rsidRDefault="00807882" w:rsidP="00F254C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07882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60DAEDB" wp14:editId="15F9D9E8">
            <wp:extent cx="4887007" cy="2181529"/>
            <wp:effectExtent l="0" t="0" r="889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87007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B4D2F" w14:textId="3A4F4B50" w:rsidR="00D26F25" w:rsidRDefault="00F254C6" w:rsidP="00F254C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 xml:space="preserve">Рис. </w:t>
      </w:r>
      <w:r w:rsidR="00A940DD">
        <w:rPr>
          <w:rFonts w:ascii="Times New Roman" w:hAnsi="Times New Roman" w:cs="Times New Roman"/>
          <w:sz w:val="28"/>
          <w:szCs w:val="28"/>
        </w:rPr>
        <w:t>7</w:t>
      </w:r>
      <w:r w:rsidRPr="0062224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07882">
        <w:rPr>
          <w:rFonts w:ascii="Times New Roman" w:hAnsi="Times New Roman" w:cs="Times New Roman"/>
          <w:sz w:val="28"/>
          <w:szCs w:val="28"/>
        </w:rPr>
        <w:t>Оформление зака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FEC612" w14:textId="0C0D0F71" w:rsidR="00443134" w:rsidRDefault="00807882" w:rsidP="0044313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8078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C160D6F" wp14:editId="250E3BAF">
            <wp:extent cx="1648055" cy="1247949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D510B" w14:textId="5F3FE707" w:rsidR="00A940DD" w:rsidRDefault="00443134" w:rsidP="00A940DD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A940DD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. Ошибка при </w:t>
      </w:r>
      <w:r w:rsidR="00807882">
        <w:rPr>
          <w:rFonts w:ascii="Times New Roman" w:hAnsi="Times New Roman" w:cs="Times New Roman"/>
          <w:sz w:val="28"/>
          <w:szCs w:val="28"/>
        </w:rPr>
        <w:t>оформлен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CA01AC" w14:textId="77777777" w:rsidR="00A940DD" w:rsidRDefault="00A940DD" w:rsidP="0044313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14:paraId="1C146AB3" w14:textId="77777777" w:rsidR="00F254C6" w:rsidRPr="000955F6" w:rsidRDefault="00D26F25" w:rsidP="007D54F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заполнения данных клиентов, всё это вносится в базу данных, где клиенту присваивается собственный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и происходит проверка его возраста, можно ли ему заказывать спиртное ил</w:t>
      </w:r>
      <w:r w:rsidR="00443134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нет.</w:t>
      </w:r>
      <w:r w:rsidR="007D54FB">
        <w:rPr>
          <w:rFonts w:ascii="Times New Roman" w:hAnsi="Times New Roman" w:cs="Times New Roman"/>
          <w:sz w:val="28"/>
          <w:szCs w:val="28"/>
        </w:rPr>
        <w:t xml:space="preserve"> Далее открывается окно, в котором клиент может выбрать себе блюда, увидеть их цену, калорийность и примерное время ожидания в минутах (рис. 8, 9, 10</w:t>
      </w:r>
      <w:r w:rsidR="007A6F6E">
        <w:rPr>
          <w:rFonts w:ascii="Times New Roman" w:hAnsi="Times New Roman" w:cs="Times New Roman"/>
          <w:sz w:val="28"/>
          <w:szCs w:val="28"/>
        </w:rPr>
        <w:t>, 12</w:t>
      </w:r>
      <w:r w:rsidR="007D54FB">
        <w:rPr>
          <w:rFonts w:ascii="Times New Roman" w:hAnsi="Times New Roman" w:cs="Times New Roman"/>
          <w:sz w:val="28"/>
          <w:szCs w:val="28"/>
        </w:rPr>
        <w:t>).</w:t>
      </w:r>
    </w:p>
    <w:p w14:paraId="5FD976FC" w14:textId="6CCC5886" w:rsidR="00443134" w:rsidRDefault="000955F6" w:rsidP="0044313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ja-JP"/>
        </w:rPr>
        <w:lastRenderedPageBreak/>
        <w:drawing>
          <wp:inline distT="0" distB="0" distL="0" distR="0" wp14:anchorId="79F94642" wp14:editId="6B0943F1">
            <wp:extent cx="4533900" cy="45815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6FE43" w14:textId="0E81672E" w:rsidR="00443134" w:rsidRDefault="00443134" w:rsidP="0044313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8. </w:t>
      </w:r>
      <w:r w:rsidR="000955F6">
        <w:rPr>
          <w:rFonts w:ascii="Times New Roman" w:hAnsi="Times New Roman" w:cs="Times New Roman"/>
          <w:sz w:val="28"/>
          <w:szCs w:val="28"/>
        </w:rPr>
        <w:t>Интерфейс составления заказа, блюда не выбраны.</w:t>
      </w:r>
    </w:p>
    <w:p w14:paraId="69F38B17" w14:textId="5E7D5D88" w:rsidR="000955F6" w:rsidRDefault="000955F6" w:rsidP="000955F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lastRenderedPageBreak/>
        <w:drawing>
          <wp:inline distT="0" distB="0" distL="0" distR="0" wp14:anchorId="0A7A194E" wp14:editId="49738C45">
            <wp:extent cx="3981450" cy="4014979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3620" cy="4017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DAED7" w14:textId="08B6A6FB" w:rsidR="000955F6" w:rsidRDefault="000955F6" w:rsidP="000955F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9. Интерфейс составления заказа, все блюда выбраны.</w:t>
      </w:r>
    </w:p>
    <w:p w14:paraId="62308D6D" w14:textId="713DD143" w:rsidR="00046C5D" w:rsidRDefault="00046C5D" w:rsidP="000955F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 wp14:anchorId="595080AE" wp14:editId="2AD61058">
            <wp:extent cx="4124325" cy="41156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24708" cy="4116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FA9D" w14:textId="38E7CC3F" w:rsidR="00046C5D" w:rsidRDefault="00046C5D" w:rsidP="000955F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0. Интерфейс составления заказа, если вам 18 лет и более.</w:t>
      </w:r>
    </w:p>
    <w:p w14:paraId="2F936980" w14:textId="29FDA911" w:rsidR="00C63A23" w:rsidRDefault="00C63A23" w:rsidP="00C63A2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ыла разработана функция отмены заказа (рис. 11).</w:t>
      </w:r>
    </w:p>
    <w:tbl>
      <w:tblPr>
        <w:tblStyle w:val="ab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046C5D" w14:paraId="378563B0" w14:textId="77777777" w:rsidTr="00472F55">
        <w:trPr>
          <w:jc w:val="center"/>
        </w:trPr>
        <w:tc>
          <w:tcPr>
            <w:tcW w:w="4672" w:type="dxa"/>
          </w:tcPr>
          <w:p w14:paraId="15A0B38F" w14:textId="3DF95D5B" w:rsidR="00046C5D" w:rsidRDefault="00046C5D" w:rsidP="000955F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drawing>
                <wp:inline distT="0" distB="0" distL="0" distR="0" wp14:anchorId="6D568162" wp14:editId="39C7C9E5">
                  <wp:extent cx="2314575" cy="1152525"/>
                  <wp:effectExtent l="0" t="0" r="9525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4575" cy="1152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</w:tcPr>
          <w:p w14:paraId="511541AD" w14:textId="4EC9A971" w:rsidR="00046C5D" w:rsidRDefault="00046C5D" w:rsidP="000955F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drawing>
                <wp:inline distT="0" distB="0" distL="0" distR="0" wp14:anchorId="297635C2" wp14:editId="36F927EC">
                  <wp:extent cx="2724150" cy="1190625"/>
                  <wp:effectExtent l="0" t="0" r="0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119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41D53A" w14:textId="622599CA" w:rsidR="00046C5D" w:rsidRPr="00046C5D" w:rsidRDefault="00046C5D" w:rsidP="00046C5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1. </w:t>
      </w:r>
      <w:r w:rsidR="00662571">
        <w:rPr>
          <w:rFonts w:ascii="Times New Roman" w:hAnsi="Times New Roman" w:cs="Times New Roman"/>
          <w:sz w:val="28"/>
          <w:szCs w:val="28"/>
        </w:rPr>
        <w:t>Функция о</w:t>
      </w:r>
      <w:r>
        <w:rPr>
          <w:rFonts w:ascii="Times New Roman" w:hAnsi="Times New Roman" w:cs="Times New Roman"/>
          <w:sz w:val="28"/>
          <w:szCs w:val="28"/>
        </w:rPr>
        <w:t>тмен</w:t>
      </w:r>
      <w:r w:rsidR="00662571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заказа.</w:t>
      </w:r>
    </w:p>
    <w:p w14:paraId="42D427CD" w14:textId="03CB7DB9" w:rsidR="00443134" w:rsidRDefault="00472F55" w:rsidP="00472F5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 wp14:anchorId="457A878A" wp14:editId="32579239">
            <wp:extent cx="3719831" cy="37433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26019" cy="3749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2C533" w14:textId="45F685D4" w:rsidR="00472F55" w:rsidRDefault="007E60F2" w:rsidP="0044313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2. Подтверждение заказа, выбрав все блюда.</w:t>
      </w:r>
    </w:p>
    <w:p w14:paraId="162A3FD5" w14:textId="351243F2" w:rsidR="007E60F2" w:rsidRDefault="007E60F2" w:rsidP="00832AB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одтверждения заказа запускается таймер исходя из выбранных клиентом блюд. По окончании таймера вылезает окно, в котором говорится, что заказ готов и скоро его принесёт официант (Рис. 13).</w:t>
      </w:r>
    </w:p>
    <w:p w14:paraId="13705361" w14:textId="2EC7F853" w:rsidR="007E60F2" w:rsidRDefault="007E60F2" w:rsidP="007E60F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 wp14:anchorId="733E8BB6" wp14:editId="4182BCDA">
            <wp:extent cx="1914525" cy="13620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30ACD" w14:textId="2CEB2EF9" w:rsidR="00F254C6" w:rsidRPr="00F254C6" w:rsidRDefault="007E60F2" w:rsidP="00C63A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3. </w:t>
      </w:r>
      <w:r w:rsidR="00832AB0">
        <w:rPr>
          <w:rFonts w:ascii="Times New Roman" w:hAnsi="Times New Roman" w:cs="Times New Roman"/>
          <w:sz w:val="28"/>
          <w:szCs w:val="28"/>
        </w:rPr>
        <w:t>Окно,</w:t>
      </w:r>
      <w:r w:rsidR="007D2B30">
        <w:rPr>
          <w:rFonts w:ascii="Times New Roman" w:hAnsi="Times New Roman" w:cs="Times New Roman"/>
          <w:sz w:val="28"/>
          <w:szCs w:val="28"/>
        </w:rPr>
        <w:t xml:space="preserve"> вылезающее по о</w:t>
      </w:r>
      <w:r>
        <w:rPr>
          <w:rFonts w:ascii="Times New Roman" w:hAnsi="Times New Roman" w:cs="Times New Roman"/>
          <w:sz w:val="28"/>
          <w:szCs w:val="28"/>
        </w:rPr>
        <w:t>кончани</w:t>
      </w:r>
      <w:r w:rsidR="007D2B3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таймера.</w:t>
      </w:r>
    </w:p>
    <w:p w14:paraId="7D47304F" w14:textId="18C56AA4" w:rsidR="00692B19" w:rsidRPr="009C76B1" w:rsidRDefault="00692B19" w:rsidP="00406A73">
      <w:pPr>
        <w:pStyle w:val="1"/>
        <w:numPr>
          <w:ilvl w:val="0"/>
          <w:numId w:val="3"/>
        </w:numPr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3" w:name="_Toc116563455"/>
      <w:r w:rsidRPr="009C76B1">
        <w:rPr>
          <w:rFonts w:ascii="Times New Roman" w:hAnsi="Times New Roman" w:cs="Times New Roman"/>
          <w:color w:val="000000" w:themeColor="text1"/>
        </w:rPr>
        <w:lastRenderedPageBreak/>
        <w:t>Руководство пользователя</w:t>
      </w:r>
      <w:bookmarkEnd w:id="13"/>
    </w:p>
    <w:p w14:paraId="6898D33E" w14:textId="4E078325" w:rsidR="007E60F2" w:rsidRDefault="00FC47AE" w:rsidP="009C76B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может сразу менять</w:t>
      </w:r>
      <w:r w:rsidR="005A2F99">
        <w:rPr>
          <w:rFonts w:ascii="Times New Roman" w:hAnsi="Times New Roman" w:cs="Times New Roman"/>
          <w:sz w:val="28"/>
          <w:szCs w:val="28"/>
        </w:rPr>
        <w:t xml:space="preserve"> названия</w:t>
      </w:r>
      <w:r w:rsidR="00B51E46">
        <w:rPr>
          <w:rFonts w:ascii="Times New Roman" w:hAnsi="Times New Roman" w:cs="Times New Roman"/>
          <w:sz w:val="28"/>
          <w:szCs w:val="28"/>
        </w:rPr>
        <w:t xml:space="preserve"> блюд</w:t>
      </w:r>
      <w:r w:rsidR="005A2F99">
        <w:rPr>
          <w:rFonts w:ascii="Times New Roman" w:hAnsi="Times New Roman" w:cs="Times New Roman"/>
          <w:sz w:val="28"/>
          <w:szCs w:val="28"/>
        </w:rPr>
        <w:t>, добавлять новые в меню, изменять время ожи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51E46">
        <w:rPr>
          <w:rFonts w:ascii="Times New Roman" w:hAnsi="Times New Roman" w:cs="Times New Roman"/>
          <w:sz w:val="28"/>
          <w:szCs w:val="28"/>
        </w:rPr>
        <w:t xml:space="preserve">и их </w:t>
      </w:r>
      <w:r>
        <w:rPr>
          <w:rFonts w:ascii="Times New Roman" w:hAnsi="Times New Roman" w:cs="Times New Roman"/>
          <w:sz w:val="28"/>
          <w:szCs w:val="28"/>
        </w:rPr>
        <w:t>цену</w:t>
      </w:r>
      <w:r w:rsidR="00B51E4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 залезая код</w:t>
      </w:r>
      <w:r w:rsidR="00D56BF5">
        <w:rPr>
          <w:rFonts w:ascii="Times New Roman" w:hAnsi="Times New Roman" w:cs="Times New Roman"/>
          <w:sz w:val="28"/>
          <w:szCs w:val="28"/>
        </w:rPr>
        <w:t xml:space="preserve"> (рис. 14)</w:t>
      </w:r>
      <w:r w:rsidR="005A2F99">
        <w:rPr>
          <w:rFonts w:ascii="Times New Roman" w:hAnsi="Times New Roman" w:cs="Times New Roman"/>
          <w:sz w:val="28"/>
          <w:szCs w:val="28"/>
        </w:rPr>
        <w:t>.</w:t>
      </w:r>
    </w:p>
    <w:p w14:paraId="0B7EE0EC" w14:textId="79CFA4F6" w:rsidR="005A2F99" w:rsidRDefault="005A2F99" w:rsidP="005A2F9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ja-JP"/>
        </w:rPr>
        <w:drawing>
          <wp:inline distT="0" distB="0" distL="0" distR="0" wp14:anchorId="624187D7" wp14:editId="070520B2">
            <wp:extent cx="1743075" cy="8001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583F" w14:textId="02E7EAAD" w:rsidR="005A2F99" w:rsidRDefault="005A2F99" w:rsidP="005A2F9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4. Функция добавления блюда в список.</w:t>
      </w:r>
    </w:p>
    <w:p w14:paraId="4219B96D" w14:textId="663F2D3B" w:rsidR="00832AB0" w:rsidRDefault="005A2F99" w:rsidP="009C76B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обавления блюда в список оно будет высвечиваться в нём и клиент </w:t>
      </w:r>
      <w:r w:rsidR="003A15C6">
        <w:rPr>
          <w:rFonts w:ascii="Times New Roman" w:hAnsi="Times New Roman" w:cs="Times New Roman"/>
          <w:sz w:val="28"/>
          <w:szCs w:val="28"/>
        </w:rPr>
        <w:t>сможет</w:t>
      </w:r>
      <w:r>
        <w:rPr>
          <w:rFonts w:ascii="Times New Roman" w:hAnsi="Times New Roman" w:cs="Times New Roman"/>
          <w:sz w:val="28"/>
          <w:szCs w:val="28"/>
        </w:rPr>
        <w:t xml:space="preserve"> заказать его.</w:t>
      </w:r>
    </w:p>
    <w:p w14:paraId="5875643D" w14:textId="2A9354B3" w:rsidR="00832AB0" w:rsidRPr="00832AB0" w:rsidRDefault="00832AB0" w:rsidP="00832A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D2376A8" w14:textId="4723C3C2" w:rsidR="00692B19" w:rsidRPr="009C76B1" w:rsidRDefault="00692B19" w:rsidP="009C76B1">
      <w:pPr>
        <w:pStyle w:val="1"/>
        <w:spacing w:after="24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4" w:name="_Toc116563456"/>
      <w:r w:rsidRPr="009C76B1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14"/>
    </w:p>
    <w:p w14:paraId="6F813CE1" w14:textId="461A33E3" w:rsidR="00A77E59" w:rsidRDefault="00A77E59" w:rsidP="00832AB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ключение можно сказать, что был</w:t>
      </w:r>
      <w:r w:rsidR="00E4199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изобретена автоматизированная информационная система</w:t>
      </w:r>
      <w:r w:rsidR="00E41990">
        <w:rPr>
          <w:rFonts w:ascii="Times New Roman" w:hAnsi="Times New Roman" w:cs="Times New Roman"/>
          <w:sz w:val="28"/>
          <w:szCs w:val="28"/>
        </w:rPr>
        <w:t xml:space="preserve"> для ресторанов</w:t>
      </w:r>
      <w:r>
        <w:rPr>
          <w:rFonts w:ascii="Times New Roman" w:hAnsi="Times New Roman" w:cs="Times New Roman"/>
          <w:sz w:val="28"/>
          <w:szCs w:val="28"/>
        </w:rPr>
        <w:t>, которая поможет клиентам делать заказы сразу сидя за столом, также это упрощает работу официантом, они не подходят к столикам и не записывают заказ клиента в блокноте, они просто относят готовый заказ к столику, за которым сидит клиент, если у клиента возникают какие-либо трудности, он может вызвать официанта через приложение. Также администратору будет проще следить за ингредиентами через АИС и добавлять какие-либо новые блюда в список.</w:t>
      </w:r>
      <w:r w:rsidR="005A2F99">
        <w:rPr>
          <w:rFonts w:ascii="Times New Roman" w:hAnsi="Times New Roman" w:cs="Times New Roman"/>
          <w:sz w:val="28"/>
          <w:szCs w:val="28"/>
        </w:rPr>
        <w:t xml:space="preserve"> Можно усовершенствовать АИС добавив в неё новые функции или дополнить старые.</w:t>
      </w:r>
    </w:p>
    <w:p w14:paraId="35DDEBE4" w14:textId="1DAF63AB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C8F68CA" w14:textId="40815A2D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D6D3834" w14:textId="3949FDE0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69D4753" w14:textId="0719F5CD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9F77D23" w14:textId="4DCCE038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7C29DA8" w14:textId="4635D919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AD6787D" w14:textId="5CC9EDCC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9B49F66" w14:textId="531543EC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1DB976A" w14:textId="032FD467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9E4527D" w14:textId="14C1710A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C1A5BC1" w14:textId="3EF50B08" w:rsidR="00A77E59" w:rsidRDefault="00A77E59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9B519E8" w14:textId="13AFB79E" w:rsidR="009372B5" w:rsidRDefault="009372B5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23F62C" w14:textId="77777777" w:rsidR="009372B5" w:rsidRPr="00A77E59" w:rsidRDefault="009372B5" w:rsidP="00A77E5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CC0104D" w14:textId="43E05B4B" w:rsidR="006D4CB5" w:rsidRPr="0062224D" w:rsidRDefault="00C1733A" w:rsidP="00A14919">
      <w:pPr>
        <w:pStyle w:val="1"/>
        <w:spacing w:after="240" w:line="360" w:lineRule="auto"/>
        <w:jc w:val="center"/>
        <w:rPr>
          <w:rFonts w:ascii="Times New Roman" w:hAnsi="Times New Roman" w:cs="Times New Roman"/>
        </w:rPr>
      </w:pPr>
      <w:bookmarkStart w:id="15" w:name="_Toc116563457"/>
      <w:r w:rsidRPr="00406A73">
        <w:rPr>
          <w:rFonts w:ascii="Times New Roman" w:hAnsi="Times New Roman" w:cs="Times New Roman"/>
          <w:color w:val="000000" w:themeColor="text1"/>
        </w:rPr>
        <w:lastRenderedPageBreak/>
        <w:t>Список использованных источников</w:t>
      </w:r>
      <w:bookmarkEnd w:id="15"/>
    </w:p>
    <w:p w14:paraId="111B2F61" w14:textId="5EB37095" w:rsidR="00C1733A" w:rsidRPr="0062224D" w:rsidRDefault="00C1733A" w:rsidP="00A1491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1.</w:t>
      </w:r>
      <w:r w:rsidR="00F00538" w:rsidRPr="0062224D">
        <w:rPr>
          <w:rFonts w:ascii="Times New Roman" w:hAnsi="Times New Roman" w:cs="Times New Roman"/>
          <w:sz w:val="28"/>
          <w:szCs w:val="28"/>
        </w:rPr>
        <w:tab/>
      </w:r>
      <w:r w:rsidRPr="0062224D">
        <w:rPr>
          <w:rFonts w:ascii="Times New Roman" w:hAnsi="Times New Roman" w:cs="Times New Roman"/>
          <w:sz w:val="28"/>
          <w:szCs w:val="28"/>
        </w:rPr>
        <w:t xml:space="preserve">Википедия, «Информационные технологии» [Электронный ресурс] URL: https://ru.wikipedia.org/wiki/Информационные_технологии (Дата обращения </w:t>
      </w:r>
      <w:r w:rsidR="00A940DD" w:rsidRPr="00A940DD">
        <w:rPr>
          <w:rFonts w:ascii="Times New Roman" w:hAnsi="Times New Roman" w:cs="Times New Roman"/>
          <w:sz w:val="28"/>
          <w:szCs w:val="28"/>
        </w:rPr>
        <w:t>26.11.2022</w:t>
      </w:r>
      <w:r w:rsidRPr="0062224D">
        <w:rPr>
          <w:rFonts w:ascii="Times New Roman" w:hAnsi="Times New Roman" w:cs="Times New Roman"/>
          <w:sz w:val="28"/>
          <w:szCs w:val="28"/>
        </w:rPr>
        <w:t>).</w:t>
      </w:r>
    </w:p>
    <w:p w14:paraId="2758E29D" w14:textId="7A270268" w:rsidR="00C1733A" w:rsidRPr="0062224D" w:rsidRDefault="00C1733A" w:rsidP="00A1491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2.</w:t>
      </w:r>
      <w:r w:rsidR="00F00538" w:rsidRPr="0062224D">
        <w:rPr>
          <w:rFonts w:ascii="Times New Roman" w:hAnsi="Times New Roman" w:cs="Times New Roman"/>
          <w:sz w:val="28"/>
          <w:szCs w:val="28"/>
        </w:rPr>
        <w:tab/>
      </w:r>
      <w:r w:rsidRPr="0062224D">
        <w:rPr>
          <w:rFonts w:ascii="Times New Roman" w:hAnsi="Times New Roman" w:cs="Times New Roman"/>
          <w:sz w:val="28"/>
          <w:szCs w:val="28"/>
        </w:rPr>
        <w:t xml:space="preserve">Академик, «Автоматизированная информационная система» [Электронный ресурс] </w:t>
      </w:r>
      <w:r w:rsidRPr="0062224D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62224D">
        <w:rPr>
          <w:rFonts w:ascii="Times New Roman" w:hAnsi="Times New Roman" w:cs="Times New Roman"/>
          <w:sz w:val="28"/>
          <w:szCs w:val="28"/>
        </w:rPr>
        <w:t xml:space="preserve">: 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F00538" w:rsidRPr="0062224D">
        <w:rPr>
          <w:rFonts w:ascii="Times New Roman" w:hAnsi="Times New Roman" w:cs="Times New Roman"/>
          <w:sz w:val="28"/>
          <w:szCs w:val="28"/>
        </w:rPr>
        <w:t>://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dic</w:t>
      </w:r>
      <w:r w:rsidR="00F00538" w:rsidRPr="0062224D">
        <w:rPr>
          <w:rFonts w:ascii="Times New Roman" w:hAnsi="Times New Roman" w:cs="Times New Roman"/>
          <w:sz w:val="28"/>
          <w:szCs w:val="28"/>
        </w:rPr>
        <w:t>.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academic</w:t>
      </w:r>
      <w:r w:rsidR="00F00538" w:rsidRPr="0062224D">
        <w:rPr>
          <w:rFonts w:ascii="Times New Roman" w:hAnsi="Times New Roman" w:cs="Times New Roman"/>
          <w:sz w:val="28"/>
          <w:szCs w:val="28"/>
        </w:rPr>
        <w:t>.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="00F00538" w:rsidRPr="0062224D">
        <w:rPr>
          <w:rFonts w:ascii="Times New Roman" w:hAnsi="Times New Roman" w:cs="Times New Roman"/>
          <w:sz w:val="28"/>
          <w:szCs w:val="28"/>
        </w:rPr>
        <w:t>/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dic</w:t>
      </w:r>
      <w:r w:rsidR="00F00538" w:rsidRPr="0062224D">
        <w:rPr>
          <w:rFonts w:ascii="Times New Roman" w:hAnsi="Times New Roman" w:cs="Times New Roman"/>
          <w:sz w:val="28"/>
          <w:szCs w:val="28"/>
        </w:rPr>
        <w:t>.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nsf</w:t>
      </w:r>
      <w:r w:rsidR="00F00538" w:rsidRPr="0062224D">
        <w:rPr>
          <w:rFonts w:ascii="Times New Roman" w:hAnsi="Times New Roman" w:cs="Times New Roman"/>
          <w:sz w:val="28"/>
          <w:szCs w:val="28"/>
        </w:rPr>
        <w:t>/</w:t>
      </w:r>
      <w:r w:rsidR="00F00538" w:rsidRPr="0062224D">
        <w:rPr>
          <w:rFonts w:ascii="Times New Roman" w:hAnsi="Times New Roman" w:cs="Times New Roman"/>
          <w:sz w:val="28"/>
          <w:szCs w:val="28"/>
          <w:lang w:val="en-US"/>
        </w:rPr>
        <w:t>ruwiki</w:t>
      </w:r>
      <w:r w:rsidR="00F00538" w:rsidRPr="0062224D">
        <w:rPr>
          <w:rFonts w:ascii="Times New Roman" w:hAnsi="Times New Roman" w:cs="Times New Roman"/>
          <w:sz w:val="28"/>
          <w:szCs w:val="28"/>
        </w:rPr>
        <w:t>/334809 (</w:t>
      </w:r>
      <w:r w:rsidRPr="0062224D">
        <w:rPr>
          <w:rFonts w:ascii="Times New Roman" w:hAnsi="Times New Roman" w:cs="Times New Roman"/>
          <w:sz w:val="28"/>
          <w:szCs w:val="28"/>
        </w:rPr>
        <w:t xml:space="preserve">Дата обращения </w:t>
      </w:r>
      <w:r w:rsidR="00A940DD" w:rsidRPr="00A940DD">
        <w:rPr>
          <w:rFonts w:ascii="Times New Roman" w:hAnsi="Times New Roman" w:cs="Times New Roman"/>
          <w:sz w:val="28"/>
          <w:szCs w:val="28"/>
        </w:rPr>
        <w:t>26.11.2022</w:t>
      </w:r>
      <w:r w:rsidRPr="0062224D">
        <w:rPr>
          <w:rFonts w:ascii="Times New Roman" w:hAnsi="Times New Roman" w:cs="Times New Roman"/>
          <w:sz w:val="28"/>
          <w:szCs w:val="28"/>
        </w:rPr>
        <w:t>)</w:t>
      </w:r>
    </w:p>
    <w:p w14:paraId="4FB344A0" w14:textId="49A3AED4" w:rsidR="00C1733A" w:rsidRPr="00A940DD" w:rsidRDefault="00C1733A" w:rsidP="00A940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224D">
        <w:rPr>
          <w:rFonts w:ascii="Times New Roman" w:hAnsi="Times New Roman" w:cs="Times New Roman"/>
          <w:sz w:val="28"/>
          <w:szCs w:val="28"/>
        </w:rPr>
        <w:t>3.</w:t>
      </w:r>
      <w:r w:rsidR="00F00538" w:rsidRPr="0062224D">
        <w:rPr>
          <w:rFonts w:ascii="Times New Roman" w:hAnsi="Times New Roman" w:cs="Times New Roman"/>
          <w:sz w:val="28"/>
          <w:szCs w:val="28"/>
        </w:rPr>
        <w:tab/>
      </w:r>
      <w:r w:rsidR="00A940DD" w:rsidRPr="00A940DD">
        <w:rPr>
          <w:rFonts w:ascii="Times New Roman" w:hAnsi="Times New Roman" w:cs="Times New Roman"/>
          <w:sz w:val="28"/>
          <w:szCs w:val="28"/>
        </w:rPr>
        <w:t>Википедия</w:t>
      </w:r>
      <w:r w:rsidR="00A940DD">
        <w:rPr>
          <w:rFonts w:ascii="Times New Roman" w:hAnsi="Times New Roman" w:cs="Times New Roman"/>
          <w:sz w:val="28"/>
          <w:szCs w:val="28"/>
        </w:rPr>
        <w:t>,</w:t>
      </w:r>
      <w:r w:rsidR="00A940DD" w:rsidRPr="00A940DD">
        <w:rPr>
          <w:rFonts w:ascii="Times New Roman" w:hAnsi="Times New Roman" w:cs="Times New Roman"/>
          <w:sz w:val="28"/>
          <w:szCs w:val="28"/>
        </w:rPr>
        <w:t xml:space="preserve"> Грузоперевозки: [Электронный ресурс]. URL: https://ru.wikipedia.org/wiki/Грузоперевозки (дата обращения 26.11.2022)</w:t>
      </w:r>
    </w:p>
    <w:sectPr w:rsidR="00C1733A" w:rsidRPr="00A940DD" w:rsidSect="00AD4D20">
      <w:footerReference w:type="default" r:id="rId27"/>
      <w:footerReference w:type="firs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" w:author="Горбунов Дмитрий Владимирович" w:date="2022-10-13T13:26:00Z" w:initials="ГДВ">
    <w:p w14:paraId="772213E4" w14:textId="60464D03" w:rsidR="00984E63" w:rsidRPr="00984E63" w:rsidRDefault="00984E63">
      <w:pPr>
        <w:pStyle w:val="ad"/>
        <w:spacing w:after="0"/>
      </w:pPr>
      <w:r>
        <w:rPr>
          <w:rStyle w:val="ac"/>
        </w:rPr>
        <w:annotationRef/>
      </w:r>
      <w:r>
        <w:rPr>
          <w:rStyle w:val="ac"/>
        </w:rPr>
        <w:t>Авто оглавление – это хорошо, но обращайте внимание на стиль оформления. Далее аналогично по тексту.</w:t>
      </w:r>
    </w:p>
  </w:comment>
  <w:comment w:id="3" w:author="Горбунов Дмитрий Владимирович" w:date="2022-10-13T13:19:00Z" w:initials="ГДВ">
    <w:p w14:paraId="238AE9B4" w14:textId="6F2F49C9" w:rsidR="00984E63" w:rsidRDefault="00984E63">
      <w:pPr>
        <w:pStyle w:val="ad"/>
        <w:spacing w:after="0"/>
      </w:pPr>
      <w:r>
        <w:rPr>
          <w:rStyle w:val="ac"/>
        </w:rPr>
        <w:annotationRef/>
      </w:r>
      <w:r>
        <w:t xml:space="preserve">Отступы между абзацами необходимо убрать (в меню: «Параметры абзаца»). Должно быть перед: 0; после: 0. </w:t>
      </w:r>
    </w:p>
    <w:p w14:paraId="43B105FC" w14:textId="2B9ED50E" w:rsidR="00984E63" w:rsidRDefault="00984E63">
      <w:pPr>
        <w:pStyle w:val="ad"/>
        <w:spacing w:after="0"/>
      </w:pPr>
      <w:r>
        <w:rPr>
          <w:noProof/>
          <w:lang w:eastAsia="ja-JP"/>
        </w:rPr>
        <w:drawing>
          <wp:inline distT="0" distB="0" distL="0" distR="0" wp14:anchorId="076040AC" wp14:editId="129DBE02">
            <wp:extent cx="1714500" cy="685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4" w:author="Горбунов Дмитрий Владимирович" w:date="2022-10-13T13:31:00Z" w:initials="ГДВ">
    <w:p w14:paraId="63A96BD9" w14:textId="692FE68A" w:rsidR="00B910F5" w:rsidRPr="00832AB0" w:rsidRDefault="00B910F5">
      <w:pPr>
        <w:pStyle w:val="ad"/>
        <w:spacing w:after="0"/>
      </w:pPr>
      <w:r>
        <w:rPr>
          <w:rStyle w:val="ac"/>
        </w:rPr>
        <w:annotationRef/>
      </w:r>
      <w:r>
        <w:rPr>
          <w:rStyle w:val="ac"/>
        </w:rPr>
        <w:t>Не хватает пробела</w:t>
      </w:r>
    </w:p>
  </w:comment>
  <w:comment w:id="7" w:author="Горбунов Дмитрий Владимирович" w:date="2022-10-13T13:31:00Z" w:initials="ГДВ">
    <w:p w14:paraId="4612EA02" w14:textId="58A241F3" w:rsidR="00B910F5" w:rsidRDefault="00B910F5">
      <w:pPr>
        <w:pStyle w:val="ad"/>
        <w:spacing w:after="0"/>
      </w:pPr>
      <w:r>
        <w:rPr>
          <w:rStyle w:val="ac"/>
        </w:rPr>
        <w:annotationRef/>
      </w:r>
      <w:r>
        <w:t>Выравнивание по ширине</w:t>
      </w:r>
    </w:p>
  </w:comment>
  <w:comment w:id="8" w:author="Горбунов Дмитрий Владимирович" w:date="2022-10-13T13:24:00Z" w:initials="ГДВ">
    <w:p w14:paraId="1B9698E7" w14:textId="4D93F953" w:rsidR="00984E63" w:rsidRDefault="00984E63">
      <w:pPr>
        <w:pStyle w:val="ad"/>
        <w:spacing w:after="0"/>
      </w:pPr>
      <w:r>
        <w:rPr>
          <w:rStyle w:val="ac"/>
        </w:rPr>
        <w:annotationRef/>
      </w:r>
      <w:r>
        <w:t>Ссылки на рисунки должны быть в тексте обязательно. Далее по тексту проверьте все ссылки на рисунки, на некоторые нет, хотя описание присутствует. Если нет описания рисунка, то необходимо его добавить и сослаться на рисунок.</w:t>
      </w:r>
    </w:p>
  </w:comment>
  <w:comment w:id="11" w:author="Горбунов Дмитрий Владимирович" w:date="2022-10-13T13:31:00Z" w:initials="ГДВ">
    <w:p w14:paraId="73009A2A" w14:textId="1DE001B1" w:rsidR="00B910F5" w:rsidRDefault="00B910F5">
      <w:pPr>
        <w:pStyle w:val="ad"/>
        <w:spacing w:after="0"/>
      </w:pPr>
      <w:r>
        <w:rPr>
          <w:rStyle w:val="ac"/>
        </w:rPr>
        <w:annotationRef/>
      </w:r>
      <w:r>
        <w:t>Выравнивание по ширине. Далее по тексту есть аналогичные замечания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72213E4" w15:done="1"/>
  <w15:commentEx w15:paraId="43B105FC" w15:done="1"/>
  <w15:commentEx w15:paraId="63A96BD9" w15:done="1"/>
  <w15:commentEx w15:paraId="4612EA02" w15:done="1"/>
  <w15:commentEx w15:paraId="1B9698E7" w15:done="1"/>
  <w15:commentEx w15:paraId="73009A2A" w15:done="1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2EF778" w14:textId="77777777" w:rsidR="00711573" w:rsidRDefault="00711573" w:rsidP="00AD4D20">
      <w:pPr>
        <w:spacing w:after="0" w:line="240" w:lineRule="auto"/>
      </w:pPr>
      <w:r>
        <w:separator/>
      </w:r>
    </w:p>
  </w:endnote>
  <w:endnote w:type="continuationSeparator" w:id="0">
    <w:p w14:paraId="2EB9D48D" w14:textId="77777777" w:rsidR="00711573" w:rsidRDefault="00711573" w:rsidP="00AD4D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8219843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B1F38A1" w14:textId="0B7C5203" w:rsidR="00AD4D20" w:rsidRPr="00832AB0" w:rsidRDefault="00AD4D20">
        <w:pPr>
          <w:pStyle w:val="a6"/>
          <w:jc w:val="right"/>
          <w:rPr>
            <w:rFonts w:ascii="Times New Roman" w:hAnsi="Times New Roman" w:cs="Times New Roman"/>
          </w:rPr>
        </w:pPr>
        <w:r w:rsidRPr="00832AB0">
          <w:rPr>
            <w:rFonts w:ascii="Times New Roman" w:hAnsi="Times New Roman" w:cs="Times New Roman"/>
          </w:rPr>
          <w:fldChar w:fldCharType="begin"/>
        </w:r>
        <w:r w:rsidRPr="00832AB0">
          <w:rPr>
            <w:rFonts w:ascii="Times New Roman" w:hAnsi="Times New Roman" w:cs="Times New Roman"/>
          </w:rPr>
          <w:instrText>PAGE   \* MERGEFORMAT</w:instrText>
        </w:r>
        <w:r w:rsidRPr="00832AB0">
          <w:rPr>
            <w:rFonts w:ascii="Times New Roman" w:hAnsi="Times New Roman" w:cs="Times New Roman"/>
          </w:rPr>
          <w:fldChar w:fldCharType="separate"/>
        </w:r>
        <w:r w:rsidR="00CF2948">
          <w:rPr>
            <w:rFonts w:ascii="Times New Roman" w:hAnsi="Times New Roman" w:cs="Times New Roman"/>
            <w:noProof/>
          </w:rPr>
          <w:t>10</w:t>
        </w:r>
        <w:r w:rsidRPr="00832AB0">
          <w:rPr>
            <w:rFonts w:ascii="Times New Roman" w:hAnsi="Times New Roman" w:cs="Times New Roman"/>
          </w:rPr>
          <w:fldChar w:fldCharType="end"/>
        </w:r>
      </w:p>
    </w:sdtContent>
  </w:sdt>
  <w:p w14:paraId="04AB2B33" w14:textId="77777777" w:rsidR="00AD4D20" w:rsidRDefault="00AD4D2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B5EE92" w14:textId="5ADEE615" w:rsidR="00AD4D20" w:rsidRPr="00832AB0" w:rsidRDefault="00AD4D20" w:rsidP="00AD4D20">
    <w:pPr>
      <w:pStyle w:val="a6"/>
      <w:jc w:val="center"/>
      <w:rPr>
        <w:rFonts w:ascii="Times New Roman" w:hAnsi="Times New Roman" w:cs="Times New Roman"/>
      </w:rPr>
    </w:pPr>
    <w:r w:rsidRPr="00832AB0">
      <w:rPr>
        <w:rFonts w:ascii="Times New Roman" w:hAnsi="Times New Roman" w:cs="Times New Roman"/>
      </w:rPr>
      <w:t>Сургут 2022</w:t>
    </w:r>
  </w:p>
  <w:p w14:paraId="23083A6B" w14:textId="77777777" w:rsidR="00AD4D20" w:rsidRDefault="00AD4D2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2C8140" w14:textId="77777777" w:rsidR="00711573" w:rsidRDefault="00711573" w:rsidP="00AD4D20">
      <w:pPr>
        <w:spacing w:after="0" w:line="240" w:lineRule="auto"/>
      </w:pPr>
      <w:r>
        <w:separator/>
      </w:r>
    </w:p>
  </w:footnote>
  <w:footnote w:type="continuationSeparator" w:id="0">
    <w:p w14:paraId="69F06D50" w14:textId="77777777" w:rsidR="00711573" w:rsidRDefault="00711573" w:rsidP="00AD4D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563B3"/>
    <w:multiLevelType w:val="hybridMultilevel"/>
    <w:tmpl w:val="0762A0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896BF1"/>
    <w:multiLevelType w:val="hybridMultilevel"/>
    <w:tmpl w:val="F2368948"/>
    <w:lvl w:ilvl="0" w:tplc="E460BCF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EBD1A2E"/>
    <w:multiLevelType w:val="hybridMultilevel"/>
    <w:tmpl w:val="F93861E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6B157D"/>
    <w:multiLevelType w:val="hybridMultilevel"/>
    <w:tmpl w:val="56C4F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E579DA"/>
    <w:multiLevelType w:val="hybridMultilevel"/>
    <w:tmpl w:val="08EE13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6221E0"/>
    <w:multiLevelType w:val="hybridMultilevel"/>
    <w:tmpl w:val="9788C620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3752789C"/>
    <w:multiLevelType w:val="hybridMultilevel"/>
    <w:tmpl w:val="6F9C1A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9607FB"/>
    <w:multiLevelType w:val="hybridMultilevel"/>
    <w:tmpl w:val="21FAC0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B6B44D6"/>
    <w:multiLevelType w:val="hybridMultilevel"/>
    <w:tmpl w:val="22B261D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26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4"/>
  </w:num>
  <w:num w:numId="5">
    <w:abstractNumId w:val="3"/>
  </w:num>
  <w:num w:numId="6">
    <w:abstractNumId w:val="1"/>
  </w:num>
  <w:num w:numId="7">
    <w:abstractNumId w:val="2"/>
  </w:num>
  <w:num w:numId="8">
    <w:abstractNumId w:val="5"/>
  </w:num>
  <w:num w:numId="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Горбунов Дмитрий Владимирович">
    <w15:presenceInfo w15:providerId="None" w15:userId="Горбунов Дмитрий Владимиро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B1E"/>
    <w:rsid w:val="00046C5D"/>
    <w:rsid w:val="00075FDB"/>
    <w:rsid w:val="000955F6"/>
    <w:rsid w:val="000A26BC"/>
    <w:rsid w:val="000A60EF"/>
    <w:rsid w:val="000B154C"/>
    <w:rsid w:val="000E613B"/>
    <w:rsid w:val="001D4AF0"/>
    <w:rsid w:val="001E62AE"/>
    <w:rsid w:val="001F5178"/>
    <w:rsid w:val="0023016E"/>
    <w:rsid w:val="0024557E"/>
    <w:rsid w:val="00263DC7"/>
    <w:rsid w:val="00383775"/>
    <w:rsid w:val="003A15C6"/>
    <w:rsid w:val="00403694"/>
    <w:rsid w:val="00406A73"/>
    <w:rsid w:val="00443134"/>
    <w:rsid w:val="00472F55"/>
    <w:rsid w:val="004B465E"/>
    <w:rsid w:val="00543EA7"/>
    <w:rsid w:val="005A2F99"/>
    <w:rsid w:val="005B4D4E"/>
    <w:rsid w:val="00607ED1"/>
    <w:rsid w:val="0062224D"/>
    <w:rsid w:val="00626633"/>
    <w:rsid w:val="00662571"/>
    <w:rsid w:val="00691B33"/>
    <w:rsid w:val="00692B19"/>
    <w:rsid w:val="006B7DD0"/>
    <w:rsid w:val="006D4CB5"/>
    <w:rsid w:val="00711573"/>
    <w:rsid w:val="00775E29"/>
    <w:rsid w:val="007A6F6E"/>
    <w:rsid w:val="007D2B30"/>
    <w:rsid w:val="007D54FB"/>
    <w:rsid w:val="007D5C5B"/>
    <w:rsid w:val="007E60F2"/>
    <w:rsid w:val="00807882"/>
    <w:rsid w:val="00816D29"/>
    <w:rsid w:val="00826EF9"/>
    <w:rsid w:val="00832AB0"/>
    <w:rsid w:val="00850930"/>
    <w:rsid w:val="00853A5A"/>
    <w:rsid w:val="00862225"/>
    <w:rsid w:val="008D48AC"/>
    <w:rsid w:val="009372B5"/>
    <w:rsid w:val="009560D1"/>
    <w:rsid w:val="00963786"/>
    <w:rsid w:val="00984E63"/>
    <w:rsid w:val="009C76B1"/>
    <w:rsid w:val="00A0060F"/>
    <w:rsid w:val="00A14919"/>
    <w:rsid w:val="00A77E59"/>
    <w:rsid w:val="00A940DD"/>
    <w:rsid w:val="00AB6C92"/>
    <w:rsid w:val="00AC655A"/>
    <w:rsid w:val="00AD4D20"/>
    <w:rsid w:val="00B24E19"/>
    <w:rsid w:val="00B418F5"/>
    <w:rsid w:val="00B51E46"/>
    <w:rsid w:val="00B910F5"/>
    <w:rsid w:val="00BA0A0C"/>
    <w:rsid w:val="00C1733A"/>
    <w:rsid w:val="00C379D3"/>
    <w:rsid w:val="00C63A23"/>
    <w:rsid w:val="00CF2948"/>
    <w:rsid w:val="00D242D5"/>
    <w:rsid w:val="00D26F25"/>
    <w:rsid w:val="00D43B1E"/>
    <w:rsid w:val="00D54F87"/>
    <w:rsid w:val="00D56BF5"/>
    <w:rsid w:val="00DC4342"/>
    <w:rsid w:val="00E10A09"/>
    <w:rsid w:val="00E210D6"/>
    <w:rsid w:val="00E377E0"/>
    <w:rsid w:val="00E41990"/>
    <w:rsid w:val="00E611AC"/>
    <w:rsid w:val="00F00538"/>
    <w:rsid w:val="00F104A3"/>
    <w:rsid w:val="00F254C6"/>
    <w:rsid w:val="00F70163"/>
    <w:rsid w:val="00FB6EF2"/>
    <w:rsid w:val="00FC4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BD3D1D"/>
  <w15:chartTrackingRefBased/>
  <w15:docId w15:val="{C77E6F38-3585-4910-B953-30872B5E8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24E1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63D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3DC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D4D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AD4D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D4D20"/>
  </w:style>
  <w:style w:type="paragraph" w:styleId="a6">
    <w:name w:val="footer"/>
    <w:basedOn w:val="a"/>
    <w:link w:val="a7"/>
    <w:uiPriority w:val="99"/>
    <w:unhideWhenUsed/>
    <w:rsid w:val="00AD4D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AD4D20"/>
  </w:style>
  <w:style w:type="character" w:customStyle="1" w:styleId="10">
    <w:name w:val="Заголовок 1 Знак"/>
    <w:basedOn w:val="a0"/>
    <w:link w:val="1"/>
    <w:uiPriority w:val="9"/>
    <w:rsid w:val="00B24E1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B24E1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75E29"/>
    <w:pPr>
      <w:spacing w:after="100"/>
    </w:pPr>
  </w:style>
  <w:style w:type="character" w:styleId="a9">
    <w:name w:val="Hyperlink"/>
    <w:basedOn w:val="a0"/>
    <w:uiPriority w:val="99"/>
    <w:unhideWhenUsed/>
    <w:rsid w:val="00775E29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6D4CB5"/>
    <w:pPr>
      <w:ind w:left="720"/>
      <w:contextualSpacing/>
    </w:pPr>
  </w:style>
  <w:style w:type="character" w:customStyle="1" w:styleId="12">
    <w:name w:val="Неразрешенное упоминание1"/>
    <w:basedOn w:val="a0"/>
    <w:uiPriority w:val="99"/>
    <w:semiHidden/>
    <w:unhideWhenUsed/>
    <w:rsid w:val="00C1733A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046C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0"/>
    <w:uiPriority w:val="99"/>
    <w:semiHidden/>
    <w:unhideWhenUsed/>
    <w:rsid w:val="00984E63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984E63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984E63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984E63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984E63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984E6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984E63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263DC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263DC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94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83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13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628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37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57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5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73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9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jpe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2.jpeg"/><Relationship Id="rId27" Type="http://schemas.openxmlformats.org/officeDocument/2006/relationships/footer" Target="foot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DD2C6D-BDA0-4D7E-A571-BE6AB3A7DD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1563</Words>
  <Characters>8914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afim Baturo</dc:creator>
  <cp:keywords/>
  <dc:description/>
  <cp:lastModifiedBy>Виталий Демьянцев</cp:lastModifiedBy>
  <cp:revision>3</cp:revision>
  <dcterms:created xsi:type="dcterms:W3CDTF">2022-11-26T05:01:00Z</dcterms:created>
  <dcterms:modified xsi:type="dcterms:W3CDTF">2022-11-26T06:28:00Z</dcterms:modified>
</cp:coreProperties>
</file>